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E6B25B0" w14:textId="77777777" w:rsidR="00337394" w:rsidRPr="00DD7A29" w:rsidRDefault="00AA5ECD" w:rsidP="002E401B">
      <w:r>
        <w:rPr>
          <w:noProof/>
          <w:lang w:eastAsia="en-GB"/>
        </w:rPr>
        <w:drawing>
          <wp:anchor distT="0" distB="0" distL="114300" distR="114300" simplePos="0" relativeHeight="251658240" behindDoc="0" locked="0" layoutInCell="1" allowOverlap="1" wp14:anchorId="1E78AA93" wp14:editId="1634887F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721360" cy="1143000"/>
            <wp:effectExtent l="0" t="0" r="2540" b="0"/>
            <wp:wrapNone/>
            <wp:docPr id="2" name="Picture 5" descr="DofE logo gunmetal full RG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ofE logo gunmetal full RGB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1360" cy="11430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F919C2A" w14:textId="77777777" w:rsidR="00337394" w:rsidRPr="00DD7A29" w:rsidRDefault="00337394" w:rsidP="002E401B"/>
    <w:p w14:paraId="7020DF2E" w14:textId="77777777" w:rsidR="00337394" w:rsidRPr="00DD7A29" w:rsidRDefault="00337394" w:rsidP="002E401B"/>
    <w:p w14:paraId="381EE571" w14:textId="77777777" w:rsidR="00337394" w:rsidRPr="00DD7A29" w:rsidRDefault="00337394" w:rsidP="002E401B"/>
    <w:p w14:paraId="1454F21A" w14:textId="77777777" w:rsidR="00337394" w:rsidRPr="00DD7A29" w:rsidRDefault="00337394" w:rsidP="002E401B"/>
    <w:p w14:paraId="19D87EF4" w14:textId="77777777" w:rsidR="00337394" w:rsidRPr="00DD7A29" w:rsidRDefault="00337394" w:rsidP="002E401B"/>
    <w:p w14:paraId="218B1043" w14:textId="77777777" w:rsidR="00337394" w:rsidRPr="00DD7A29" w:rsidRDefault="00337394" w:rsidP="002E401B"/>
    <w:p w14:paraId="6EFBA7F7" w14:textId="77777777" w:rsidR="00337394" w:rsidRPr="00DD7A29" w:rsidRDefault="00337394" w:rsidP="002E401B"/>
    <w:p w14:paraId="47678F76" w14:textId="77777777" w:rsidR="00337394" w:rsidRDefault="00337394" w:rsidP="00A009CE">
      <w:pPr>
        <w:pStyle w:val="MajorHeadingCentre"/>
      </w:pPr>
      <w:r>
        <w:t>Incident/accident report</w:t>
      </w:r>
    </w:p>
    <w:p w14:paraId="6AF78EE3" w14:textId="77777777" w:rsidR="00337394" w:rsidRDefault="00337394" w:rsidP="00A009CE">
      <w:pPr>
        <w:tabs>
          <w:tab w:val="left" w:pos="1417"/>
          <w:tab w:val="left" w:pos="2126"/>
          <w:tab w:val="left" w:pos="2835"/>
          <w:tab w:val="left" w:pos="3543"/>
          <w:tab w:val="right" w:pos="8220"/>
        </w:tabs>
        <w:spacing w:line="240" w:lineRule="auto"/>
        <w:rPr>
          <w:rFonts w:cs="Arial"/>
        </w:rPr>
      </w:pPr>
    </w:p>
    <w:p w14:paraId="36317F52" w14:textId="77777777" w:rsidR="00337394" w:rsidRDefault="00337394" w:rsidP="00DA5B95">
      <w:pPr>
        <w:rPr>
          <w:rFonts w:cs="Arial"/>
          <w:i/>
        </w:rPr>
      </w:pPr>
      <w:r>
        <w:rPr>
          <w:rFonts w:cs="Arial"/>
        </w:rPr>
        <w:t>As a Licensed Organisation we have committed to ‘</w:t>
      </w:r>
      <w:r w:rsidRPr="000A3B14">
        <w:rPr>
          <w:rFonts w:cs="Arial"/>
          <w:i/>
        </w:rPr>
        <w:t xml:space="preserve">notify ASL or the Charity immediately in the event of any serious incident or accident that leads to or could have led to injury of a </w:t>
      </w:r>
      <w:r>
        <w:rPr>
          <w:rFonts w:cs="Arial"/>
          <w:i/>
        </w:rPr>
        <w:t>p</w:t>
      </w:r>
      <w:r w:rsidRPr="000A3B14">
        <w:rPr>
          <w:rFonts w:cs="Arial"/>
          <w:i/>
        </w:rPr>
        <w:t>articipant or Staff’</w:t>
      </w:r>
      <w:r>
        <w:rPr>
          <w:rFonts w:cs="Arial"/>
          <w:i/>
        </w:rPr>
        <w:t xml:space="preserve">. Clause 3.10.  </w:t>
      </w:r>
    </w:p>
    <w:p w14:paraId="23EE3326" w14:textId="77777777" w:rsidR="00337394" w:rsidRPr="005F6D47" w:rsidRDefault="00337394" w:rsidP="00DA5B95">
      <w:pPr>
        <w:rPr>
          <w:rFonts w:cs="Arial"/>
        </w:rPr>
      </w:pPr>
      <w:r>
        <w:rPr>
          <w:rFonts w:cs="Arial"/>
        </w:rPr>
        <w:t xml:space="preserve">The information is used to review practice; inform others (without reference to specific names) and to potentially develop support and/or resources at the appropriate level. </w:t>
      </w:r>
    </w:p>
    <w:p w14:paraId="042D01CA" w14:textId="77777777" w:rsidR="00AA5ECD" w:rsidRDefault="00337394" w:rsidP="00DA5B95">
      <w:pPr>
        <w:rPr>
          <w:rFonts w:cs="Arial"/>
        </w:rPr>
      </w:pPr>
      <w:r w:rsidRPr="00A009CE">
        <w:rPr>
          <w:rFonts w:cs="Arial"/>
        </w:rPr>
        <w:t xml:space="preserve">Please </w:t>
      </w:r>
      <w:r>
        <w:rPr>
          <w:rFonts w:cs="Arial"/>
        </w:rPr>
        <w:t xml:space="preserve">fill in the form below and email it to </w:t>
      </w:r>
      <w:hyperlink r:id="rId8" w:history="1">
        <w:r w:rsidRPr="00663CAB">
          <w:rPr>
            <w:rStyle w:val="Hyperlink"/>
            <w:rFonts w:cs="Arial"/>
          </w:rPr>
          <w:t>dofe@dorsetcc.gov.uk</w:t>
        </w:r>
      </w:hyperlink>
      <w:r>
        <w:rPr>
          <w:rFonts w:cs="Arial"/>
          <w:b/>
        </w:rPr>
        <w:t xml:space="preserve">. </w:t>
      </w:r>
      <w:r w:rsidR="00AA5ECD" w:rsidRPr="00AA5ECD">
        <w:rPr>
          <w:rFonts w:cs="Arial"/>
        </w:rPr>
        <w:t>If of serious enough level i</w:t>
      </w:r>
      <w:r w:rsidRPr="00AA5ECD">
        <w:rPr>
          <w:rFonts w:cs="Arial"/>
        </w:rPr>
        <w:t>t</w:t>
      </w:r>
      <w:r w:rsidRPr="005F6D47">
        <w:rPr>
          <w:rFonts w:cs="Arial"/>
        </w:rPr>
        <w:t xml:space="preserve"> will</w:t>
      </w:r>
      <w:r>
        <w:rPr>
          <w:rFonts w:cs="Arial"/>
        </w:rPr>
        <w:t xml:space="preserve"> be forwarded, in confidence, to Ops and Regional Office</w:t>
      </w:r>
      <w:r w:rsidRPr="00A009CE">
        <w:rPr>
          <w:rFonts w:cs="Arial"/>
        </w:rPr>
        <w:t>.</w:t>
      </w:r>
    </w:p>
    <w:p w14:paraId="4DAA52B6" w14:textId="77777777" w:rsidR="00337394" w:rsidRDefault="00337394" w:rsidP="00DA5B95">
      <w:pPr>
        <w:rPr>
          <w:rFonts w:cs="Arial"/>
        </w:rPr>
      </w:pPr>
      <w:r>
        <w:rPr>
          <w:rFonts w:cs="Arial"/>
        </w:rPr>
        <w:t xml:space="preserve">Filling in this form </w:t>
      </w:r>
      <w:r w:rsidRPr="00960AE7">
        <w:rPr>
          <w:rFonts w:cs="Arial"/>
        </w:rPr>
        <w:t xml:space="preserve">does not negate the need for you to inform </w:t>
      </w:r>
      <w:r>
        <w:rPr>
          <w:rFonts w:cs="Arial"/>
        </w:rPr>
        <w:t xml:space="preserve">the relevant Emergency Services and follow </w:t>
      </w:r>
      <w:r w:rsidRPr="00960AE7">
        <w:rPr>
          <w:rFonts w:cs="Arial"/>
        </w:rPr>
        <w:t xml:space="preserve">your </w:t>
      </w:r>
      <w:r w:rsidR="00AA5ECD">
        <w:rPr>
          <w:rFonts w:cs="Arial"/>
        </w:rPr>
        <w:t xml:space="preserve">Centre or </w:t>
      </w:r>
      <w:r w:rsidRPr="00960AE7">
        <w:rPr>
          <w:rFonts w:cs="Arial"/>
        </w:rPr>
        <w:t>Lic</w:t>
      </w:r>
      <w:r>
        <w:rPr>
          <w:rFonts w:cs="Arial"/>
        </w:rPr>
        <w:t>ensed Organisation’s emergency procedures.</w:t>
      </w:r>
    </w:p>
    <w:p w14:paraId="1A33F007" w14:textId="77777777" w:rsidR="00337394" w:rsidRPr="00A009CE" w:rsidRDefault="00337394" w:rsidP="00A009CE">
      <w:pPr>
        <w:tabs>
          <w:tab w:val="left" w:pos="1417"/>
          <w:tab w:val="left" w:pos="2126"/>
          <w:tab w:val="left" w:pos="2835"/>
          <w:tab w:val="left" w:pos="3543"/>
          <w:tab w:val="right" w:pos="8220"/>
        </w:tabs>
        <w:spacing w:line="240" w:lineRule="auto"/>
        <w:rPr>
          <w:rFonts w:cs="Arial"/>
        </w:rPr>
      </w:pPr>
    </w:p>
    <w:tbl>
      <w:tblPr>
        <w:tblW w:w="9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8"/>
        <w:gridCol w:w="1800"/>
        <w:gridCol w:w="92"/>
        <w:gridCol w:w="1170"/>
        <w:gridCol w:w="1798"/>
        <w:gridCol w:w="900"/>
        <w:gridCol w:w="900"/>
        <w:gridCol w:w="2160"/>
      </w:tblGrid>
      <w:tr w:rsidR="00337394" w14:paraId="440C95CF" w14:textId="77777777" w:rsidTr="006630EC">
        <w:trPr>
          <w:cantSplit/>
        </w:trPr>
        <w:tc>
          <w:tcPr>
            <w:tcW w:w="2180" w:type="dxa"/>
            <w:gridSpan w:val="3"/>
            <w:vAlign w:val="center"/>
          </w:tcPr>
          <w:p w14:paraId="558C0333" w14:textId="77777777" w:rsidR="00337394" w:rsidRPr="006630EC" w:rsidRDefault="00337394" w:rsidP="006630EC">
            <w:pPr>
              <w:spacing w:before="20" w:after="20" w:line="240" w:lineRule="auto"/>
              <w:rPr>
                <w:b/>
              </w:rPr>
            </w:pPr>
            <w:r w:rsidRPr="006630EC">
              <w:rPr>
                <w:b/>
              </w:rPr>
              <w:t>DofE Region:</w:t>
            </w:r>
          </w:p>
        </w:tc>
        <w:tc>
          <w:tcPr>
            <w:tcW w:w="6928" w:type="dxa"/>
            <w:gridSpan w:val="5"/>
            <w:vAlign w:val="center"/>
          </w:tcPr>
          <w:p w14:paraId="7763A061" w14:textId="77777777" w:rsidR="00337394" w:rsidRPr="001B08DC" w:rsidRDefault="00337394" w:rsidP="006630EC">
            <w:pPr>
              <w:spacing w:before="20" w:after="20" w:line="240" w:lineRule="auto"/>
            </w:pPr>
            <w:bookmarkStart w:id="0" w:name="Dropdown1"/>
            <w:r>
              <w:t>South West</w:t>
            </w:r>
            <w:bookmarkEnd w:id="0"/>
          </w:p>
        </w:tc>
      </w:tr>
      <w:tr w:rsidR="00337394" w14:paraId="734A2C7F" w14:textId="77777777" w:rsidTr="006630EC">
        <w:trPr>
          <w:cantSplit/>
        </w:trPr>
        <w:tc>
          <w:tcPr>
            <w:tcW w:w="2180" w:type="dxa"/>
            <w:gridSpan w:val="3"/>
            <w:vAlign w:val="center"/>
          </w:tcPr>
          <w:p w14:paraId="31DC07AF" w14:textId="77777777" w:rsidR="00337394" w:rsidRPr="006630EC" w:rsidRDefault="00337394" w:rsidP="006630EC">
            <w:pPr>
              <w:spacing w:before="20" w:after="20" w:line="240" w:lineRule="auto"/>
              <w:rPr>
                <w:b/>
              </w:rPr>
            </w:pPr>
            <w:r w:rsidRPr="006630EC">
              <w:rPr>
                <w:b/>
              </w:rPr>
              <w:t>Date of incident:</w:t>
            </w:r>
          </w:p>
        </w:tc>
        <w:bookmarkStart w:id="1" w:name="Text14"/>
        <w:tc>
          <w:tcPr>
            <w:tcW w:w="2968" w:type="dxa"/>
            <w:gridSpan w:val="2"/>
            <w:vAlign w:val="center"/>
          </w:tcPr>
          <w:p w14:paraId="611F841D" w14:textId="77777777" w:rsidR="00337394" w:rsidRPr="001B08DC" w:rsidRDefault="00337394" w:rsidP="006630EC">
            <w:pPr>
              <w:spacing w:before="20" w:after="20" w:line="240" w:lineRule="auto"/>
            </w:pPr>
            <w:r w:rsidRPr="001B08DC">
              <w:fldChar w:fldCharType="begin">
                <w:ffData>
                  <w:name w:val="Text14"/>
                  <w:enabled/>
                  <w:calcOnExit w:val="0"/>
                  <w:textInput>
                    <w:type w:val="date"/>
                    <w:format w:val="d MMMM yyyy"/>
                  </w:textInput>
                </w:ffData>
              </w:fldChar>
            </w:r>
            <w:r w:rsidRPr="001B08DC">
              <w:instrText xml:space="preserve"> FORMTEXT </w:instrText>
            </w:r>
            <w:r w:rsidRPr="001B08DC">
              <w:fldChar w:fldCharType="separate"/>
            </w:r>
            <w:r w:rsidRPr="001B08DC">
              <w:rPr>
                <w:noProof/>
              </w:rPr>
              <w:t> </w:t>
            </w:r>
            <w:r w:rsidRPr="001B08DC">
              <w:rPr>
                <w:noProof/>
              </w:rPr>
              <w:t> </w:t>
            </w:r>
            <w:r w:rsidRPr="001B08DC">
              <w:rPr>
                <w:noProof/>
              </w:rPr>
              <w:t> </w:t>
            </w:r>
            <w:r w:rsidRPr="001B08DC">
              <w:rPr>
                <w:noProof/>
              </w:rPr>
              <w:t> </w:t>
            </w:r>
            <w:r w:rsidRPr="001B08DC">
              <w:rPr>
                <w:noProof/>
              </w:rPr>
              <w:t> </w:t>
            </w:r>
            <w:r w:rsidRPr="001B08DC">
              <w:fldChar w:fldCharType="end"/>
            </w:r>
            <w:bookmarkEnd w:id="1"/>
          </w:p>
        </w:tc>
        <w:tc>
          <w:tcPr>
            <w:tcW w:w="900" w:type="dxa"/>
            <w:vAlign w:val="center"/>
          </w:tcPr>
          <w:p w14:paraId="111C2794" w14:textId="77777777" w:rsidR="00337394" w:rsidRPr="006630EC" w:rsidRDefault="00337394" w:rsidP="006630EC">
            <w:pPr>
              <w:spacing w:before="20" w:after="20" w:line="240" w:lineRule="auto"/>
              <w:rPr>
                <w:b/>
              </w:rPr>
            </w:pPr>
            <w:r w:rsidRPr="006630EC">
              <w:rPr>
                <w:b/>
              </w:rPr>
              <w:t>Time:</w:t>
            </w:r>
          </w:p>
        </w:tc>
        <w:bookmarkStart w:id="2" w:name="Text15"/>
        <w:tc>
          <w:tcPr>
            <w:tcW w:w="3060" w:type="dxa"/>
            <w:gridSpan w:val="2"/>
            <w:vAlign w:val="center"/>
          </w:tcPr>
          <w:p w14:paraId="0027007B" w14:textId="77777777" w:rsidR="00337394" w:rsidRPr="001B08DC" w:rsidRDefault="00337394" w:rsidP="006630EC">
            <w:pPr>
              <w:spacing w:before="20" w:after="20" w:line="240" w:lineRule="auto"/>
            </w:pPr>
            <w:r w:rsidRPr="001B08DC">
              <w:fldChar w:fldCharType="begin">
                <w:ffData>
                  <w:name w:val="Text15"/>
                  <w:enabled/>
                  <w:calcOnExit w:val="0"/>
                  <w:helpText w:type="text" w:val="Should be entered in 24 hr format."/>
                  <w:textInput>
                    <w:type w:val="date"/>
                    <w:format w:val="HH:mm"/>
                  </w:textInput>
                </w:ffData>
              </w:fldChar>
            </w:r>
            <w:r w:rsidRPr="001B08DC">
              <w:instrText xml:space="preserve"> FORMTEXT </w:instrText>
            </w:r>
            <w:r w:rsidRPr="001B08DC">
              <w:fldChar w:fldCharType="separate"/>
            </w:r>
            <w:r w:rsidRPr="001B08DC">
              <w:rPr>
                <w:noProof/>
              </w:rPr>
              <w:t> </w:t>
            </w:r>
            <w:r w:rsidRPr="001B08DC">
              <w:rPr>
                <w:noProof/>
              </w:rPr>
              <w:t> </w:t>
            </w:r>
            <w:r w:rsidRPr="001B08DC">
              <w:rPr>
                <w:noProof/>
              </w:rPr>
              <w:t> </w:t>
            </w:r>
            <w:r w:rsidRPr="001B08DC">
              <w:rPr>
                <w:noProof/>
              </w:rPr>
              <w:t> </w:t>
            </w:r>
            <w:r w:rsidRPr="001B08DC">
              <w:rPr>
                <w:noProof/>
              </w:rPr>
              <w:t> </w:t>
            </w:r>
            <w:r w:rsidRPr="001B08DC">
              <w:fldChar w:fldCharType="end"/>
            </w:r>
            <w:bookmarkEnd w:id="2"/>
          </w:p>
        </w:tc>
      </w:tr>
      <w:tr w:rsidR="00337394" w14:paraId="6B1AF9C8" w14:textId="77777777" w:rsidTr="006630EC">
        <w:trPr>
          <w:cantSplit/>
        </w:trPr>
        <w:tc>
          <w:tcPr>
            <w:tcW w:w="2180" w:type="dxa"/>
            <w:gridSpan w:val="3"/>
            <w:vMerge w:val="restart"/>
          </w:tcPr>
          <w:p w14:paraId="7F99FEB8" w14:textId="77777777" w:rsidR="00337394" w:rsidRPr="006630EC" w:rsidRDefault="00337394" w:rsidP="006630EC">
            <w:pPr>
              <w:spacing w:before="20" w:after="20" w:line="240" w:lineRule="auto"/>
              <w:rPr>
                <w:b/>
              </w:rPr>
            </w:pPr>
            <w:r w:rsidRPr="006630EC">
              <w:rPr>
                <w:b/>
              </w:rPr>
              <w:t>Type of incident:</w:t>
            </w:r>
          </w:p>
        </w:tc>
        <w:tc>
          <w:tcPr>
            <w:tcW w:w="1170" w:type="dxa"/>
            <w:tcBorders>
              <w:right w:val="nil"/>
            </w:tcBorders>
            <w:vAlign w:val="center"/>
          </w:tcPr>
          <w:p w14:paraId="51CDC75D" w14:textId="77777777" w:rsidR="00337394" w:rsidRDefault="00337394" w:rsidP="006630EC">
            <w:pPr>
              <w:spacing w:before="20" w:after="20" w:line="240" w:lineRule="auto"/>
            </w:pPr>
            <w:r>
              <w:t>Accident</w:t>
            </w:r>
          </w:p>
          <w:p w14:paraId="5E6611A0" w14:textId="77777777" w:rsidR="00337394" w:rsidRDefault="00337394" w:rsidP="006630EC">
            <w:pPr>
              <w:spacing w:before="20" w:after="20" w:line="240" w:lineRule="auto"/>
            </w:pPr>
            <w:r>
              <w:t>Behaviour</w:t>
            </w:r>
          </w:p>
          <w:p w14:paraId="0CBF14F9" w14:textId="77777777" w:rsidR="00337394" w:rsidRPr="001B08DC" w:rsidRDefault="00337394" w:rsidP="006630EC">
            <w:pPr>
              <w:spacing w:before="20" w:after="20" w:line="240" w:lineRule="auto"/>
            </w:pPr>
            <w:r>
              <w:t>Illness</w:t>
            </w:r>
          </w:p>
        </w:tc>
        <w:bookmarkStart w:id="3" w:name="Check2"/>
        <w:tc>
          <w:tcPr>
            <w:tcW w:w="1798" w:type="dxa"/>
            <w:tcBorders>
              <w:left w:val="nil"/>
            </w:tcBorders>
            <w:vAlign w:val="center"/>
          </w:tcPr>
          <w:p w14:paraId="199452E0" w14:textId="77777777" w:rsidR="00337394" w:rsidRDefault="00337394" w:rsidP="006630EC">
            <w:pPr>
              <w:suppressAutoHyphens w:val="0"/>
              <w:spacing w:before="20" w:after="20" w:line="240" w:lineRule="auto"/>
            </w:pPr>
            <w: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instrText xml:space="preserve"> FORMCHECKBOX </w:instrText>
            </w:r>
            <w:r w:rsidR="00194E87">
              <w:fldChar w:fldCharType="separate"/>
            </w:r>
            <w:r>
              <w:fldChar w:fldCharType="end"/>
            </w:r>
            <w:bookmarkEnd w:id="3"/>
          </w:p>
          <w:bookmarkStart w:id="4" w:name="Check3"/>
          <w:p w14:paraId="6A3C1A9D" w14:textId="77777777" w:rsidR="00337394" w:rsidRDefault="00337394" w:rsidP="006630EC">
            <w:pPr>
              <w:suppressAutoHyphens w:val="0"/>
              <w:spacing w:before="20" w:after="20" w:line="240" w:lineRule="auto"/>
            </w:pPr>
            <w: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instrText xml:space="preserve"> FORMCHECKBOX </w:instrText>
            </w:r>
            <w:r w:rsidR="00194E87">
              <w:fldChar w:fldCharType="separate"/>
            </w:r>
            <w:r>
              <w:fldChar w:fldCharType="end"/>
            </w:r>
            <w:bookmarkEnd w:id="4"/>
          </w:p>
          <w:bookmarkStart w:id="5" w:name="Check4"/>
          <w:p w14:paraId="1ED5DE91" w14:textId="77777777" w:rsidR="00337394" w:rsidRPr="001B08DC" w:rsidRDefault="00337394" w:rsidP="006630EC">
            <w:pPr>
              <w:suppressAutoHyphens w:val="0"/>
              <w:spacing w:before="20" w:after="20" w:line="240" w:lineRule="auto"/>
            </w:pPr>
            <w: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instrText xml:space="preserve"> FORMCHECKBOX </w:instrText>
            </w:r>
            <w:r w:rsidR="00194E87">
              <w:fldChar w:fldCharType="separate"/>
            </w:r>
            <w:r>
              <w:fldChar w:fldCharType="end"/>
            </w:r>
            <w:bookmarkEnd w:id="5"/>
          </w:p>
        </w:tc>
        <w:tc>
          <w:tcPr>
            <w:tcW w:w="1800" w:type="dxa"/>
            <w:gridSpan w:val="2"/>
            <w:tcBorders>
              <w:right w:val="nil"/>
            </w:tcBorders>
            <w:vAlign w:val="center"/>
          </w:tcPr>
          <w:p w14:paraId="0DC818E0" w14:textId="77777777" w:rsidR="00337394" w:rsidRDefault="00337394" w:rsidP="006630EC">
            <w:pPr>
              <w:spacing w:before="20" w:after="20" w:line="240" w:lineRule="auto"/>
            </w:pPr>
            <w:r>
              <w:t>Lost</w:t>
            </w:r>
          </w:p>
          <w:p w14:paraId="506F05B1" w14:textId="77777777" w:rsidR="00337394" w:rsidRDefault="00337394" w:rsidP="006630EC">
            <w:pPr>
              <w:spacing w:before="20" w:after="20" w:line="240" w:lineRule="auto"/>
            </w:pPr>
            <w:r>
              <w:t>Near miss</w:t>
            </w:r>
          </w:p>
          <w:p w14:paraId="4E3A399B" w14:textId="77777777" w:rsidR="00337394" w:rsidRPr="001B08DC" w:rsidRDefault="00337394" w:rsidP="006630EC">
            <w:pPr>
              <w:spacing w:before="20" w:after="20" w:line="240" w:lineRule="auto"/>
            </w:pPr>
            <w:r>
              <w:t>Recurring injury</w:t>
            </w:r>
          </w:p>
        </w:tc>
        <w:bookmarkStart w:id="6" w:name="Check5"/>
        <w:tc>
          <w:tcPr>
            <w:tcW w:w="2160" w:type="dxa"/>
            <w:tcBorders>
              <w:left w:val="nil"/>
            </w:tcBorders>
            <w:vAlign w:val="center"/>
          </w:tcPr>
          <w:p w14:paraId="2AC0D523" w14:textId="77777777" w:rsidR="00337394" w:rsidRDefault="00337394" w:rsidP="006630EC">
            <w:pPr>
              <w:suppressAutoHyphens w:val="0"/>
              <w:spacing w:before="20" w:after="20" w:line="240" w:lineRule="auto"/>
            </w:pPr>
            <w:r>
              <w:fldChar w:fldCharType="begin">
                <w:ffData>
                  <w:name w:val="Check5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instrText xml:space="preserve"> FORMCHECKBOX </w:instrText>
            </w:r>
            <w:r w:rsidR="00194E87">
              <w:fldChar w:fldCharType="separate"/>
            </w:r>
            <w:r>
              <w:fldChar w:fldCharType="end"/>
            </w:r>
            <w:bookmarkEnd w:id="6"/>
          </w:p>
          <w:bookmarkStart w:id="7" w:name="Check6"/>
          <w:p w14:paraId="42BD73C9" w14:textId="77777777" w:rsidR="00337394" w:rsidRDefault="00337394" w:rsidP="006630EC">
            <w:pPr>
              <w:suppressAutoHyphens w:val="0"/>
              <w:spacing w:before="20" w:after="20" w:line="240" w:lineRule="auto"/>
            </w:pPr>
            <w:r>
              <w:fldChar w:fldCharType="begin">
                <w:ffData>
                  <w:name w:val="Check6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instrText xml:space="preserve"> FORMCHECKBOX </w:instrText>
            </w:r>
            <w:r w:rsidR="00194E87">
              <w:fldChar w:fldCharType="separate"/>
            </w:r>
            <w:r>
              <w:fldChar w:fldCharType="end"/>
            </w:r>
            <w:bookmarkEnd w:id="7"/>
          </w:p>
          <w:bookmarkStart w:id="8" w:name="Check7"/>
          <w:p w14:paraId="790FB836" w14:textId="77777777" w:rsidR="00337394" w:rsidRPr="001B08DC" w:rsidRDefault="00337394" w:rsidP="006630EC">
            <w:pPr>
              <w:suppressAutoHyphens w:val="0"/>
              <w:spacing w:before="20" w:after="20" w:line="240" w:lineRule="auto"/>
            </w:pPr>
            <w:r>
              <w:fldChar w:fldCharType="begin">
                <w:ffData>
                  <w:name w:val="Check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instrText xml:space="preserve"> FORMCHECKBOX </w:instrText>
            </w:r>
            <w:r w:rsidR="00194E87">
              <w:fldChar w:fldCharType="separate"/>
            </w:r>
            <w:r>
              <w:fldChar w:fldCharType="end"/>
            </w:r>
            <w:bookmarkEnd w:id="8"/>
          </w:p>
        </w:tc>
      </w:tr>
      <w:tr w:rsidR="00337394" w14:paraId="31CE858B" w14:textId="77777777" w:rsidTr="006630EC">
        <w:trPr>
          <w:cantSplit/>
        </w:trPr>
        <w:tc>
          <w:tcPr>
            <w:tcW w:w="2180" w:type="dxa"/>
            <w:gridSpan w:val="3"/>
            <w:vMerge/>
            <w:vAlign w:val="center"/>
          </w:tcPr>
          <w:p w14:paraId="04ED6BC4" w14:textId="77777777" w:rsidR="00337394" w:rsidRPr="006630EC" w:rsidRDefault="00337394" w:rsidP="006630EC">
            <w:pPr>
              <w:spacing w:before="20" w:after="20" w:line="240" w:lineRule="auto"/>
              <w:rPr>
                <w:b/>
              </w:rPr>
            </w:pPr>
          </w:p>
        </w:tc>
        <w:tc>
          <w:tcPr>
            <w:tcW w:w="6928" w:type="dxa"/>
            <w:gridSpan w:val="5"/>
            <w:vAlign w:val="center"/>
          </w:tcPr>
          <w:p w14:paraId="234BE64B" w14:textId="77777777" w:rsidR="00337394" w:rsidRPr="001B08DC" w:rsidRDefault="00337394" w:rsidP="006630EC">
            <w:pPr>
              <w:spacing w:before="20" w:after="20" w:line="240" w:lineRule="auto"/>
            </w:pPr>
            <w:r w:rsidRPr="001B08DC">
              <w:t>Other</w:t>
            </w:r>
            <w:r>
              <w:t xml:space="preserve"> </w:t>
            </w:r>
            <w:bookmarkStart w:id="9" w:name="Check8"/>
            <w:r>
              <w:fldChar w:fldCharType="begin">
                <w:ffData>
                  <w:name w:val="Check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instrText xml:space="preserve"> FORMCHECKBOX </w:instrText>
            </w:r>
            <w:r w:rsidR="00194E87">
              <w:fldChar w:fldCharType="separate"/>
            </w:r>
            <w:r>
              <w:fldChar w:fldCharType="end"/>
            </w:r>
            <w:bookmarkEnd w:id="9"/>
            <w:r>
              <w:t xml:space="preserve"> Please give details below</w:t>
            </w:r>
          </w:p>
        </w:tc>
      </w:tr>
      <w:tr w:rsidR="00337394" w14:paraId="6CD1BFAA" w14:textId="77777777" w:rsidTr="006630EC">
        <w:trPr>
          <w:cantSplit/>
        </w:trPr>
        <w:tc>
          <w:tcPr>
            <w:tcW w:w="2180" w:type="dxa"/>
            <w:gridSpan w:val="3"/>
            <w:vMerge/>
            <w:vAlign w:val="center"/>
          </w:tcPr>
          <w:p w14:paraId="5AE5E51C" w14:textId="77777777" w:rsidR="00337394" w:rsidRPr="006630EC" w:rsidRDefault="00337394" w:rsidP="006630EC">
            <w:pPr>
              <w:spacing w:before="20" w:after="20" w:line="240" w:lineRule="auto"/>
              <w:rPr>
                <w:b/>
              </w:rPr>
            </w:pPr>
          </w:p>
        </w:tc>
        <w:bookmarkStart w:id="10" w:name="Text16"/>
        <w:tc>
          <w:tcPr>
            <w:tcW w:w="6928" w:type="dxa"/>
            <w:gridSpan w:val="5"/>
            <w:vAlign w:val="center"/>
          </w:tcPr>
          <w:p w14:paraId="4093452E" w14:textId="77777777" w:rsidR="00337394" w:rsidRPr="001B08DC" w:rsidRDefault="00337394" w:rsidP="006630EC">
            <w:pPr>
              <w:spacing w:before="20" w:after="20" w:line="240" w:lineRule="auto"/>
            </w:pPr>
            <w:r>
              <w:fldChar w:fldCharType="begin">
                <w:ffData>
                  <w:name w:val="Text16"/>
                  <w:enabled/>
                  <w:calcOnExit w:val="0"/>
                  <w:textInput/>
                </w:ffData>
              </w:fldChar>
            </w:r>
            <w:r>
              <w:instrText xml:space="preserve"> FORMTEXT </w:instrText>
            </w:r>
            <w:r>
              <w:fldChar w:fldCharType="separate"/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fldChar w:fldCharType="end"/>
            </w:r>
            <w:bookmarkEnd w:id="10"/>
          </w:p>
        </w:tc>
      </w:tr>
      <w:tr w:rsidR="00337394" w14:paraId="75AEEAE8" w14:textId="77777777" w:rsidTr="006630EC">
        <w:trPr>
          <w:cantSplit/>
        </w:trPr>
        <w:tc>
          <w:tcPr>
            <w:tcW w:w="9108" w:type="dxa"/>
            <w:gridSpan w:val="8"/>
            <w:vAlign w:val="center"/>
          </w:tcPr>
          <w:p w14:paraId="45B2C150" w14:textId="77777777" w:rsidR="00337394" w:rsidRPr="00501DAF" w:rsidRDefault="00337394" w:rsidP="006630EC">
            <w:pPr>
              <w:spacing w:before="20" w:after="20" w:line="240" w:lineRule="auto"/>
            </w:pPr>
            <w:r w:rsidRPr="006630EC">
              <w:rPr>
                <w:b/>
              </w:rPr>
              <w:t>Group details:</w:t>
            </w:r>
          </w:p>
        </w:tc>
      </w:tr>
      <w:tr w:rsidR="00337394" w14:paraId="71D33EC9" w14:textId="77777777" w:rsidTr="006630EC">
        <w:trPr>
          <w:cantSplit/>
        </w:trPr>
        <w:tc>
          <w:tcPr>
            <w:tcW w:w="288" w:type="dxa"/>
            <w:tcBorders>
              <w:right w:val="nil"/>
            </w:tcBorders>
            <w:vAlign w:val="center"/>
          </w:tcPr>
          <w:p w14:paraId="5276C61C" w14:textId="77777777" w:rsidR="00337394" w:rsidRPr="006630EC" w:rsidRDefault="00337394" w:rsidP="006630EC">
            <w:pPr>
              <w:spacing w:before="20" w:after="20" w:line="240" w:lineRule="auto"/>
              <w:rPr>
                <w:b/>
                <w:sz w:val="24"/>
                <w:szCs w:val="24"/>
              </w:rPr>
            </w:pPr>
          </w:p>
        </w:tc>
        <w:tc>
          <w:tcPr>
            <w:tcW w:w="1800" w:type="dxa"/>
            <w:tcBorders>
              <w:left w:val="nil"/>
            </w:tcBorders>
            <w:vAlign w:val="center"/>
          </w:tcPr>
          <w:p w14:paraId="319AF584" w14:textId="77777777" w:rsidR="00337394" w:rsidRPr="001B08DC" w:rsidRDefault="00337394" w:rsidP="006630EC">
            <w:pPr>
              <w:spacing w:before="20" w:after="20" w:line="240" w:lineRule="auto"/>
            </w:pPr>
            <w:r>
              <w:t>Group name</w:t>
            </w:r>
          </w:p>
        </w:tc>
        <w:tc>
          <w:tcPr>
            <w:tcW w:w="7020" w:type="dxa"/>
            <w:gridSpan w:val="6"/>
            <w:vAlign w:val="center"/>
          </w:tcPr>
          <w:p w14:paraId="20C99E86" w14:textId="77777777" w:rsidR="00337394" w:rsidRPr="001B08DC" w:rsidRDefault="00337394" w:rsidP="006630EC">
            <w:pPr>
              <w:spacing w:before="20" w:after="20" w:line="240" w:lineRule="auto"/>
            </w:pPr>
            <w:r>
              <w:fldChar w:fldCharType="begin">
                <w:ffData>
                  <w:name w:val="Text17"/>
                  <w:enabled/>
                  <w:calcOnExit w:val="0"/>
                  <w:textInput/>
                </w:ffData>
              </w:fldChar>
            </w:r>
            <w:r>
              <w:instrText xml:space="preserve"> FORMTEXT </w:instrText>
            </w:r>
            <w:r>
              <w:fldChar w:fldCharType="separate"/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fldChar w:fldCharType="end"/>
            </w:r>
          </w:p>
        </w:tc>
      </w:tr>
      <w:tr w:rsidR="00337394" w14:paraId="5DC9D96B" w14:textId="77777777" w:rsidTr="006630EC">
        <w:trPr>
          <w:cantSplit/>
        </w:trPr>
        <w:tc>
          <w:tcPr>
            <w:tcW w:w="288" w:type="dxa"/>
            <w:tcBorders>
              <w:right w:val="nil"/>
            </w:tcBorders>
            <w:vAlign w:val="center"/>
          </w:tcPr>
          <w:p w14:paraId="501CA97E" w14:textId="77777777" w:rsidR="00337394" w:rsidRPr="006630EC" w:rsidRDefault="00337394" w:rsidP="006630EC">
            <w:pPr>
              <w:spacing w:before="20" w:after="20" w:line="240" w:lineRule="auto"/>
              <w:rPr>
                <w:b/>
                <w:u w:val="single"/>
              </w:rPr>
            </w:pPr>
          </w:p>
        </w:tc>
        <w:tc>
          <w:tcPr>
            <w:tcW w:w="1800" w:type="dxa"/>
            <w:tcBorders>
              <w:left w:val="nil"/>
            </w:tcBorders>
            <w:vAlign w:val="center"/>
          </w:tcPr>
          <w:p w14:paraId="769F2601" w14:textId="77777777" w:rsidR="00337394" w:rsidRPr="001B08DC" w:rsidRDefault="00337394" w:rsidP="006630EC">
            <w:pPr>
              <w:spacing w:before="20" w:after="20" w:line="240" w:lineRule="auto"/>
            </w:pPr>
            <w:r>
              <w:t>Contact name</w:t>
            </w:r>
          </w:p>
        </w:tc>
        <w:tc>
          <w:tcPr>
            <w:tcW w:w="7020" w:type="dxa"/>
            <w:gridSpan w:val="6"/>
            <w:vAlign w:val="center"/>
          </w:tcPr>
          <w:p w14:paraId="5281EF65" w14:textId="77777777" w:rsidR="00337394" w:rsidRPr="001B08DC" w:rsidRDefault="00337394" w:rsidP="006630EC">
            <w:pPr>
              <w:spacing w:before="20" w:after="20" w:line="240" w:lineRule="auto"/>
            </w:pPr>
            <w:r>
              <w:fldChar w:fldCharType="begin">
                <w:ffData>
                  <w:name w:val="Text18"/>
                  <w:enabled/>
                  <w:calcOnExit w:val="0"/>
                  <w:textInput/>
                </w:ffData>
              </w:fldChar>
            </w:r>
            <w:r>
              <w:instrText xml:space="preserve"> FORMTEXT </w:instrText>
            </w:r>
            <w:r>
              <w:fldChar w:fldCharType="separate"/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fldChar w:fldCharType="end"/>
            </w:r>
          </w:p>
        </w:tc>
      </w:tr>
      <w:tr w:rsidR="00337394" w14:paraId="44858170" w14:textId="77777777" w:rsidTr="006630EC">
        <w:trPr>
          <w:cantSplit/>
        </w:trPr>
        <w:tc>
          <w:tcPr>
            <w:tcW w:w="288" w:type="dxa"/>
            <w:tcBorders>
              <w:right w:val="nil"/>
            </w:tcBorders>
            <w:vAlign w:val="center"/>
          </w:tcPr>
          <w:p w14:paraId="23A6D502" w14:textId="77777777" w:rsidR="00337394" w:rsidRPr="006630EC" w:rsidRDefault="00337394" w:rsidP="006630EC">
            <w:pPr>
              <w:spacing w:before="20" w:after="20" w:line="240" w:lineRule="auto"/>
              <w:rPr>
                <w:b/>
                <w:u w:val="single"/>
              </w:rPr>
            </w:pPr>
          </w:p>
        </w:tc>
        <w:tc>
          <w:tcPr>
            <w:tcW w:w="1800" w:type="dxa"/>
            <w:tcBorders>
              <w:left w:val="nil"/>
            </w:tcBorders>
            <w:vAlign w:val="center"/>
          </w:tcPr>
          <w:p w14:paraId="52468039" w14:textId="77777777" w:rsidR="00337394" w:rsidRPr="001B08DC" w:rsidRDefault="00337394" w:rsidP="006630EC">
            <w:pPr>
              <w:spacing w:before="20" w:after="20" w:line="240" w:lineRule="auto"/>
            </w:pPr>
            <w:r>
              <w:t>Position</w:t>
            </w:r>
          </w:p>
        </w:tc>
        <w:tc>
          <w:tcPr>
            <w:tcW w:w="7020" w:type="dxa"/>
            <w:gridSpan w:val="6"/>
            <w:vAlign w:val="center"/>
          </w:tcPr>
          <w:p w14:paraId="75B1E405" w14:textId="77777777" w:rsidR="00337394" w:rsidRPr="001B08DC" w:rsidRDefault="00337394" w:rsidP="006630EC">
            <w:pPr>
              <w:spacing w:before="20" w:after="20" w:line="240" w:lineRule="auto"/>
            </w:pPr>
            <w:r>
              <w:fldChar w:fldCharType="begin">
                <w:ffData>
                  <w:name w:val="Text18"/>
                  <w:enabled/>
                  <w:calcOnExit w:val="0"/>
                  <w:textInput/>
                </w:ffData>
              </w:fldChar>
            </w:r>
            <w:r>
              <w:instrText xml:space="preserve"> FORMTEXT </w:instrText>
            </w:r>
            <w:r>
              <w:fldChar w:fldCharType="separate"/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fldChar w:fldCharType="end"/>
            </w:r>
          </w:p>
        </w:tc>
      </w:tr>
      <w:tr w:rsidR="00337394" w14:paraId="628BD68B" w14:textId="77777777" w:rsidTr="006630EC">
        <w:trPr>
          <w:cantSplit/>
        </w:trPr>
        <w:tc>
          <w:tcPr>
            <w:tcW w:w="288" w:type="dxa"/>
            <w:tcBorders>
              <w:right w:val="nil"/>
            </w:tcBorders>
            <w:vAlign w:val="center"/>
          </w:tcPr>
          <w:p w14:paraId="50C375A3" w14:textId="77777777" w:rsidR="00337394" w:rsidRPr="006630EC" w:rsidRDefault="00337394" w:rsidP="006630EC">
            <w:pPr>
              <w:spacing w:before="20" w:after="20" w:line="240" w:lineRule="auto"/>
              <w:rPr>
                <w:b/>
                <w:u w:val="single"/>
              </w:rPr>
            </w:pPr>
          </w:p>
        </w:tc>
        <w:tc>
          <w:tcPr>
            <w:tcW w:w="1800" w:type="dxa"/>
            <w:tcBorders>
              <w:left w:val="nil"/>
            </w:tcBorders>
            <w:vAlign w:val="center"/>
          </w:tcPr>
          <w:p w14:paraId="7584C0C8" w14:textId="77777777" w:rsidR="00337394" w:rsidRPr="001B08DC" w:rsidRDefault="00337394" w:rsidP="006630EC">
            <w:pPr>
              <w:spacing w:before="20" w:after="20" w:line="240" w:lineRule="auto"/>
            </w:pPr>
            <w:r>
              <w:t>Address</w:t>
            </w:r>
          </w:p>
        </w:tc>
        <w:tc>
          <w:tcPr>
            <w:tcW w:w="7020" w:type="dxa"/>
            <w:gridSpan w:val="6"/>
            <w:vAlign w:val="center"/>
          </w:tcPr>
          <w:p w14:paraId="00E4BF4E" w14:textId="77777777" w:rsidR="00337394" w:rsidRPr="001B08DC" w:rsidRDefault="00337394" w:rsidP="006630EC">
            <w:pPr>
              <w:spacing w:before="20" w:after="20" w:line="240" w:lineRule="auto"/>
            </w:pPr>
            <w:r>
              <w:fldChar w:fldCharType="begin">
                <w:ffData>
                  <w:name w:val="Text18"/>
                  <w:enabled/>
                  <w:calcOnExit w:val="0"/>
                  <w:textInput/>
                </w:ffData>
              </w:fldChar>
            </w:r>
            <w:r>
              <w:instrText xml:space="preserve"> FORMTEXT </w:instrText>
            </w:r>
            <w:r>
              <w:fldChar w:fldCharType="separate"/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fldChar w:fldCharType="end"/>
            </w:r>
          </w:p>
        </w:tc>
      </w:tr>
      <w:tr w:rsidR="00337394" w14:paraId="6B754345" w14:textId="77777777" w:rsidTr="006630EC">
        <w:trPr>
          <w:cantSplit/>
        </w:trPr>
        <w:tc>
          <w:tcPr>
            <w:tcW w:w="288" w:type="dxa"/>
            <w:tcBorders>
              <w:right w:val="nil"/>
            </w:tcBorders>
            <w:vAlign w:val="center"/>
          </w:tcPr>
          <w:p w14:paraId="29B29014" w14:textId="77777777" w:rsidR="00337394" w:rsidRPr="006630EC" w:rsidRDefault="00337394" w:rsidP="006630EC">
            <w:pPr>
              <w:spacing w:before="20" w:after="20" w:line="240" w:lineRule="auto"/>
              <w:rPr>
                <w:b/>
                <w:u w:val="single"/>
              </w:rPr>
            </w:pPr>
          </w:p>
        </w:tc>
        <w:tc>
          <w:tcPr>
            <w:tcW w:w="1800" w:type="dxa"/>
            <w:tcBorders>
              <w:left w:val="nil"/>
            </w:tcBorders>
            <w:vAlign w:val="center"/>
          </w:tcPr>
          <w:p w14:paraId="424E1EB1" w14:textId="77777777" w:rsidR="00337394" w:rsidRPr="001B08DC" w:rsidRDefault="00337394" w:rsidP="006630EC">
            <w:pPr>
              <w:spacing w:before="20" w:after="20" w:line="240" w:lineRule="auto"/>
            </w:pPr>
            <w:r>
              <w:t>Telephone no.</w:t>
            </w:r>
          </w:p>
        </w:tc>
        <w:tc>
          <w:tcPr>
            <w:tcW w:w="7020" w:type="dxa"/>
            <w:gridSpan w:val="6"/>
            <w:vAlign w:val="center"/>
          </w:tcPr>
          <w:p w14:paraId="49FC3475" w14:textId="77777777" w:rsidR="00337394" w:rsidRPr="001B08DC" w:rsidRDefault="00337394" w:rsidP="006630EC">
            <w:pPr>
              <w:spacing w:before="20" w:after="20" w:line="240" w:lineRule="auto"/>
            </w:pPr>
            <w:r>
              <w:fldChar w:fldCharType="begin">
                <w:ffData>
                  <w:name w:val="Text18"/>
                  <w:enabled/>
                  <w:calcOnExit w:val="0"/>
                  <w:textInput/>
                </w:ffData>
              </w:fldChar>
            </w:r>
            <w:r>
              <w:instrText xml:space="preserve"> FORMTEXT </w:instrText>
            </w:r>
            <w:r>
              <w:fldChar w:fldCharType="separate"/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fldChar w:fldCharType="end"/>
            </w:r>
          </w:p>
        </w:tc>
      </w:tr>
      <w:tr w:rsidR="00337394" w14:paraId="1FE4104E" w14:textId="77777777" w:rsidTr="006630EC">
        <w:trPr>
          <w:cantSplit/>
        </w:trPr>
        <w:tc>
          <w:tcPr>
            <w:tcW w:w="288" w:type="dxa"/>
            <w:tcBorders>
              <w:right w:val="nil"/>
            </w:tcBorders>
            <w:vAlign w:val="center"/>
          </w:tcPr>
          <w:p w14:paraId="0CA294F2" w14:textId="77777777" w:rsidR="00337394" w:rsidRPr="006630EC" w:rsidRDefault="00337394" w:rsidP="006630EC">
            <w:pPr>
              <w:spacing w:before="20" w:after="20" w:line="240" w:lineRule="auto"/>
              <w:rPr>
                <w:b/>
                <w:u w:val="single"/>
              </w:rPr>
            </w:pPr>
          </w:p>
        </w:tc>
        <w:tc>
          <w:tcPr>
            <w:tcW w:w="1800" w:type="dxa"/>
            <w:tcBorders>
              <w:left w:val="nil"/>
            </w:tcBorders>
            <w:vAlign w:val="center"/>
          </w:tcPr>
          <w:p w14:paraId="5438CA86" w14:textId="77777777" w:rsidR="00337394" w:rsidRDefault="00337394" w:rsidP="006630EC">
            <w:pPr>
              <w:spacing w:before="20" w:after="20" w:line="240" w:lineRule="auto"/>
            </w:pPr>
            <w:r>
              <w:t>Email</w:t>
            </w:r>
          </w:p>
        </w:tc>
        <w:tc>
          <w:tcPr>
            <w:tcW w:w="7020" w:type="dxa"/>
            <w:gridSpan w:val="6"/>
            <w:vAlign w:val="center"/>
          </w:tcPr>
          <w:p w14:paraId="21BE62E1" w14:textId="77777777" w:rsidR="00337394" w:rsidRDefault="00337394" w:rsidP="006630EC">
            <w:pPr>
              <w:spacing w:before="20" w:after="20" w:line="240" w:lineRule="auto"/>
            </w:pPr>
            <w:r>
              <w:fldChar w:fldCharType="begin">
                <w:ffData>
                  <w:name w:val="Text19"/>
                  <w:enabled/>
                  <w:calcOnExit w:val="0"/>
                  <w:textInput/>
                </w:ffData>
              </w:fldChar>
            </w:r>
            <w:r>
              <w:instrText xml:space="preserve"> FORMTEXT </w:instrText>
            </w:r>
            <w:r>
              <w:fldChar w:fldCharType="separate"/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fldChar w:fldCharType="end"/>
            </w:r>
          </w:p>
        </w:tc>
      </w:tr>
      <w:tr w:rsidR="00337394" w:rsidRPr="00501DAF" w14:paraId="6F7477DF" w14:textId="77777777" w:rsidTr="006630EC">
        <w:trPr>
          <w:cantSplit/>
        </w:trPr>
        <w:tc>
          <w:tcPr>
            <w:tcW w:w="9108" w:type="dxa"/>
            <w:gridSpan w:val="8"/>
            <w:vAlign w:val="center"/>
          </w:tcPr>
          <w:p w14:paraId="0B524D84" w14:textId="77777777" w:rsidR="00337394" w:rsidRPr="00501DAF" w:rsidRDefault="00337394" w:rsidP="006630EC">
            <w:pPr>
              <w:spacing w:before="20" w:after="20" w:line="240" w:lineRule="auto"/>
            </w:pPr>
            <w:r w:rsidRPr="006630EC">
              <w:rPr>
                <w:b/>
              </w:rPr>
              <w:t>Licensed Organisation details:</w:t>
            </w:r>
          </w:p>
        </w:tc>
      </w:tr>
      <w:tr w:rsidR="00337394" w14:paraId="3EE6517A" w14:textId="77777777" w:rsidTr="006630EC">
        <w:trPr>
          <w:cantSplit/>
        </w:trPr>
        <w:tc>
          <w:tcPr>
            <w:tcW w:w="288" w:type="dxa"/>
            <w:tcBorders>
              <w:right w:val="nil"/>
            </w:tcBorders>
            <w:vAlign w:val="center"/>
          </w:tcPr>
          <w:p w14:paraId="6227ABAF" w14:textId="77777777" w:rsidR="00337394" w:rsidRPr="006630EC" w:rsidRDefault="00337394" w:rsidP="006630EC">
            <w:pPr>
              <w:spacing w:before="20" w:after="20" w:line="240" w:lineRule="auto"/>
              <w:rPr>
                <w:b/>
                <w:sz w:val="24"/>
                <w:szCs w:val="24"/>
              </w:rPr>
            </w:pPr>
          </w:p>
        </w:tc>
        <w:tc>
          <w:tcPr>
            <w:tcW w:w="1800" w:type="dxa"/>
            <w:tcBorders>
              <w:left w:val="nil"/>
            </w:tcBorders>
            <w:vAlign w:val="center"/>
          </w:tcPr>
          <w:p w14:paraId="26F23437" w14:textId="77777777" w:rsidR="00337394" w:rsidRPr="001B08DC" w:rsidRDefault="00337394" w:rsidP="006630EC">
            <w:pPr>
              <w:spacing w:before="20" w:after="20" w:line="240" w:lineRule="auto"/>
            </w:pPr>
            <w:r>
              <w:t>LO name</w:t>
            </w:r>
          </w:p>
        </w:tc>
        <w:tc>
          <w:tcPr>
            <w:tcW w:w="7020" w:type="dxa"/>
            <w:gridSpan w:val="6"/>
            <w:vAlign w:val="center"/>
          </w:tcPr>
          <w:p w14:paraId="34C9DB14" w14:textId="213F7073" w:rsidR="00337394" w:rsidRPr="001B08DC" w:rsidRDefault="00337394" w:rsidP="006630EC">
            <w:pPr>
              <w:spacing w:before="20" w:after="20" w:line="240" w:lineRule="auto"/>
            </w:pPr>
            <w:r>
              <w:t>Dorset Council</w:t>
            </w:r>
          </w:p>
        </w:tc>
      </w:tr>
      <w:tr w:rsidR="00337394" w14:paraId="75741873" w14:textId="77777777" w:rsidTr="006630EC">
        <w:trPr>
          <w:cantSplit/>
        </w:trPr>
        <w:tc>
          <w:tcPr>
            <w:tcW w:w="288" w:type="dxa"/>
            <w:tcBorders>
              <w:right w:val="nil"/>
            </w:tcBorders>
            <w:vAlign w:val="center"/>
          </w:tcPr>
          <w:p w14:paraId="24D08C8A" w14:textId="77777777" w:rsidR="00337394" w:rsidRPr="006630EC" w:rsidRDefault="00337394" w:rsidP="006630EC">
            <w:pPr>
              <w:spacing w:before="20" w:after="20" w:line="240" w:lineRule="auto"/>
              <w:rPr>
                <w:b/>
                <w:u w:val="single"/>
              </w:rPr>
            </w:pPr>
          </w:p>
        </w:tc>
        <w:tc>
          <w:tcPr>
            <w:tcW w:w="1800" w:type="dxa"/>
            <w:tcBorders>
              <w:left w:val="nil"/>
            </w:tcBorders>
            <w:vAlign w:val="center"/>
          </w:tcPr>
          <w:p w14:paraId="6FAC4E17" w14:textId="77777777" w:rsidR="00337394" w:rsidRPr="001B08DC" w:rsidRDefault="00337394" w:rsidP="006630EC">
            <w:pPr>
              <w:spacing w:before="20" w:after="20" w:line="240" w:lineRule="auto"/>
            </w:pPr>
            <w:r>
              <w:t>Contact name</w:t>
            </w:r>
          </w:p>
        </w:tc>
        <w:tc>
          <w:tcPr>
            <w:tcW w:w="7020" w:type="dxa"/>
            <w:gridSpan w:val="6"/>
            <w:vAlign w:val="center"/>
          </w:tcPr>
          <w:p w14:paraId="403CBEE4" w14:textId="77777777" w:rsidR="00337394" w:rsidRPr="001B08DC" w:rsidRDefault="00337394" w:rsidP="006630EC">
            <w:pPr>
              <w:spacing w:before="20" w:after="20" w:line="240" w:lineRule="auto"/>
            </w:pPr>
            <w:r>
              <w:t xml:space="preserve">Trish Walker </w:t>
            </w:r>
          </w:p>
        </w:tc>
      </w:tr>
      <w:tr w:rsidR="00337394" w14:paraId="076387FD" w14:textId="77777777" w:rsidTr="006630EC">
        <w:trPr>
          <w:cantSplit/>
        </w:trPr>
        <w:tc>
          <w:tcPr>
            <w:tcW w:w="288" w:type="dxa"/>
            <w:tcBorders>
              <w:right w:val="nil"/>
            </w:tcBorders>
            <w:vAlign w:val="center"/>
          </w:tcPr>
          <w:p w14:paraId="01DAFC00" w14:textId="77777777" w:rsidR="00337394" w:rsidRPr="006630EC" w:rsidRDefault="00337394" w:rsidP="006630EC">
            <w:pPr>
              <w:spacing w:before="20" w:after="20" w:line="240" w:lineRule="auto"/>
              <w:rPr>
                <w:b/>
                <w:u w:val="single"/>
              </w:rPr>
            </w:pPr>
          </w:p>
        </w:tc>
        <w:tc>
          <w:tcPr>
            <w:tcW w:w="1800" w:type="dxa"/>
            <w:tcBorders>
              <w:left w:val="nil"/>
            </w:tcBorders>
            <w:vAlign w:val="center"/>
          </w:tcPr>
          <w:p w14:paraId="4902482B" w14:textId="77777777" w:rsidR="00337394" w:rsidRPr="001B08DC" w:rsidRDefault="00337394" w:rsidP="006630EC">
            <w:pPr>
              <w:spacing w:before="20" w:after="20" w:line="240" w:lineRule="auto"/>
            </w:pPr>
            <w:r>
              <w:t>Position</w:t>
            </w:r>
          </w:p>
        </w:tc>
        <w:tc>
          <w:tcPr>
            <w:tcW w:w="7020" w:type="dxa"/>
            <w:gridSpan w:val="6"/>
            <w:vAlign w:val="center"/>
          </w:tcPr>
          <w:p w14:paraId="77976DFD" w14:textId="77777777" w:rsidR="00337394" w:rsidRPr="001B08DC" w:rsidRDefault="00337394" w:rsidP="006630EC">
            <w:pPr>
              <w:spacing w:before="20" w:after="20" w:line="240" w:lineRule="auto"/>
            </w:pPr>
            <w:r>
              <w:t xml:space="preserve">DofE Manager for Dorset </w:t>
            </w:r>
          </w:p>
        </w:tc>
      </w:tr>
      <w:tr w:rsidR="00337394" w14:paraId="0B49B370" w14:textId="77777777" w:rsidTr="006630EC">
        <w:trPr>
          <w:cantSplit/>
        </w:trPr>
        <w:tc>
          <w:tcPr>
            <w:tcW w:w="288" w:type="dxa"/>
            <w:tcBorders>
              <w:right w:val="nil"/>
            </w:tcBorders>
            <w:vAlign w:val="center"/>
          </w:tcPr>
          <w:p w14:paraId="106498CE" w14:textId="77777777" w:rsidR="00337394" w:rsidRPr="006630EC" w:rsidRDefault="00337394" w:rsidP="006630EC">
            <w:pPr>
              <w:spacing w:before="20" w:after="20" w:line="240" w:lineRule="auto"/>
              <w:rPr>
                <w:b/>
                <w:u w:val="single"/>
              </w:rPr>
            </w:pPr>
          </w:p>
        </w:tc>
        <w:tc>
          <w:tcPr>
            <w:tcW w:w="1800" w:type="dxa"/>
            <w:tcBorders>
              <w:left w:val="nil"/>
            </w:tcBorders>
            <w:vAlign w:val="center"/>
          </w:tcPr>
          <w:p w14:paraId="7E46CA88" w14:textId="77777777" w:rsidR="00337394" w:rsidRPr="001B08DC" w:rsidRDefault="00337394" w:rsidP="006630EC">
            <w:pPr>
              <w:spacing w:before="20" w:after="20" w:line="240" w:lineRule="auto"/>
            </w:pPr>
            <w:r>
              <w:t>Address</w:t>
            </w:r>
          </w:p>
        </w:tc>
        <w:tc>
          <w:tcPr>
            <w:tcW w:w="7020" w:type="dxa"/>
            <w:gridSpan w:val="6"/>
            <w:vAlign w:val="center"/>
          </w:tcPr>
          <w:p w14:paraId="7CD4D058" w14:textId="77777777" w:rsidR="00337394" w:rsidRPr="001B08DC" w:rsidRDefault="00337394" w:rsidP="006630EC">
            <w:pPr>
              <w:spacing w:before="20" w:after="20" w:line="240" w:lineRule="auto"/>
            </w:pPr>
            <w:r>
              <w:t>County Hall, Colliton Pk, Dorchester, DT1 1XJ</w:t>
            </w:r>
          </w:p>
        </w:tc>
      </w:tr>
      <w:tr w:rsidR="00337394" w14:paraId="5BD93218" w14:textId="77777777" w:rsidTr="006630EC">
        <w:trPr>
          <w:cantSplit/>
        </w:trPr>
        <w:tc>
          <w:tcPr>
            <w:tcW w:w="288" w:type="dxa"/>
            <w:tcBorders>
              <w:right w:val="nil"/>
            </w:tcBorders>
            <w:vAlign w:val="center"/>
          </w:tcPr>
          <w:p w14:paraId="25757FB8" w14:textId="77777777" w:rsidR="00337394" w:rsidRPr="006630EC" w:rsidRDefault="00337394" w:rsidP="006630EC">
            <w:pPr>
              <w:spacing w:before="20" w:after="20" w:line="240" w:lineRule="auto"/>
              <w:rPr>
                <w:b/>
                <w:u w:val="single"/>
              </w:rPr>
            </w:pPr>
          </w:p>
        </w:tc>
        <w:tc>
          <w:tcPr>
            <w:tcW w:w="1800" w:type="dxa"/>
            <w:tcBorders>
              <w:left w:val="nil"/>
            </w:tcBorders>
            <w:vAlign w:val="center"/>
          </w:tcPr>
          <w:p w14:paraId="27B179E1" w14:textId="77777777" w:rsidR="00337394" w:rsidRPr="001B08DC" w:rsidRDefault="00337394" w:rsidP="006630EC">
            <w:pPr>
              <w:spacing w:before="20" w:after="20" w:line="240" w:lineRule="auto"/>
            </w:pPr>
            <w:r>
              <w:t>Telephone no.</w:t>
            </w:r>
          </w:p>
        </w:tc>
        <w:tc>
          <w:tcPr>
            <w:tcW w:w="7020" w:type="dxa"/>
            <w:gridSpan w:val="6"/>
            <w:vAlign w:val="center"/>
          </w:tcPr>
          <w:p w14:paraId="5E9D83E1" w14:textId="77777777" w:rsidR="00337394" w:rsidRPr="001B08DC" w:rsidRDefault="00337394" w:rsidP="006630EC">
            <w:pPr>
              <w:spacing w:before="20" w:after="20" w:line="240" w:lineRule="auto"/>
            </w:pPr>
            <w:r>
              <w:t>01305224517</w:t>
            </w:r>
          </w:p>
        </w:tc>
      </w:tr>
      <w:tr w:rsidR="00337394" w14:paraId="023CD364" w14:textId="77777777" w:rsidTr="006630EC">
        <w:trPr>
          <w:cantSplit/>
        </w:trPr>
        <w:tc>
          <w:tcPr>
            <w:tcW w:w="288" w:type="dxa"/>
            <w:tcBorders>
              <w:right w:val="nil"/>
            </w:tcBorders>
            <w:vAlign w:val="center"/>
          </w:tcPr>
          <w:p w14:paraId="36639704" w14:textId="77777777" w:rsidR="00337394" w:rsidRPr="006630EC" w:rsidRDefault="00337394" w:rsidP="006630EC">
            <w:pPr>
              <w:spacing w:before="20" w:after="20" w:line="240" w:lineRule="auto"/>
              <w:rPr>
                <w:b/>
                <w:u w:val="single"/>
              </w:rPr>
            </w:pPr>
          </w:p>
        </w:tc>
        <w:tc>
          <w:tcPr>
            <w:tcW w:w="1800" w:type="dxa"/>
            <w:tcBorders>
              <w:left w:val="nil"/>
            </w:tcBorders>
            <w:vAlign w:val="center"/>
          </w:tcPr>
          <w:p w14:paraId="25A53531" w14:textId="77777777" w:rsidR="00337394" w:rsidRDefault="00337394" w:rsidP="006630EC">
            <w:pPr>
              <w:spacing w:before="20" w:after="20" w:line="240" w:lineRule="auto"/>
            </w:pPr>
            <w:r>
              <w:t>Email</w:t>
            </w:r>
          </w:p>
        </w:tc>
        <w:tc>
          <w:tcPr>
            <w:tcW w:w="7020" w:type="dxa"/>
            <w:gridSpan w:val="6"/>
            <w:vAlign w:val="center"/>
          </w:tcPr>
          <w:p w14:paraId="4DF6703E" w14:textId="1F83664D" w:rsidR="00337394" w:rsidRDefault="00337394" w:rsidP="006630EC">
            <w:pPr>
              <w:spacing w:before="20" w:after="20" w:line="240" w:lineRule="auto"/>
            </w:pPr>
            <w:r>
              <w:t>dofe@</w:t>
            </w:r>
            <w:r w:rsidR="00194E87">
              <w:t>dorsetcouncil.gov.uk</w:t>
            </w:r>
          </w:p>
        </w:tc>
      </w:tr>
      <w:tr w:rsidR="00337394" w:rsidRPr="00501DAF" w14:paraId="292F9252" w14:textId="77777777" w:rsidTr="006630EC">
        <w:trPr>
          <w:cantSplit/>
        </w:trPr>
        <w:tc>
          <w:tcPr>
            <w:tcW w:w="9108" w:type="dxa"/>
            <w:gridSpan w:val="8"/>
            <w:vAlign w:val="center"/>
          </w:tcPr>
          <w:p w14:paraId="72866723" w14:textId="77777777" w:rsidR="00337394" w:rsidRPr="00501DAF" w:rsidRDefault="00337394" w:rsidP="006630EC">
            <w:pPr>
              <w:spacing w:before="20" w:after="20" w:line="240" w:lineRule="auto"/>
            </w:pPr>
            <w:r w:rsidRPr="006630EC">
              <w:rPr>
                <w:b/>
              </w:rPr>
              <w:t>Informant’s details (if different from groups’ details):</w:t>
            </w:r>
          </w:p>
        </w:tc>
      </w:tr>
      <w:tr w:rsidR="00337394" w14:paraId="786311C5" w14:textId="77777777" w:rsidTr="006630EC">
        <w:trPr>
          <w:cantSplit/>
        </w:trPr>
        <w:tc>
          <w:tcPr>
            <w:tcW w:w="288" w:type="dxa"/>
            <w:tcBorders>
              <w:right w:val="nil"/>
            </w:tcBorders>
            <w:vAlign w:val="center"/>
          </w:tcPr>
          <w:p w14:paraId="210D0DDC" w14:textId="77777777" w:rsidR="00337394" w:rsidRPr="006630EC" w:rsidRDefault="00337394" w:rsidP="006630EC">
            <w:pPr>
              <w:spacing w:before="20" w:after="20" w:line="240" w:lineRule="auto"/>
              <w:rPr>
                <w:b/>
                <w:u w:val="single"/>
              </w:rPr>
            </w:pPr>
          </w:p>
        </w:tc>
        <w:tc>
          <w:tcPr>
            <w:tcW w:w="1800" w:type="dxa"/>
            <w:tcBorders>
              <w:left w:val="nil"/>
            </w:tcBorders>
            <w:vAlign w:val="center"/>
          </w:tcPr>
          <w:p w14:paraId="0CD981FF" w14:textId="77777777" w:rsidR="00337394" w:rsidRPr="001B08DC" w:rsidRDefault="00337394" w:rsidP="006630EC">
            <w:pPr>
              <w:spacing w:before="20" w:after="20" w:line="240" w:lineRule="auto"/>
            </w:pPr>
            <w:r>
              <w:t>Contact name</w:t>
            </w:r>
          </w:p>
        </w:tc>
        <w:tc>
          <w:tcPr>
            <w:tcW w:w="7020" w:type="dxa"/>
            <w:gridSpan w:val="6"/>
            <w:vAlign w:val="center"/>
          </w:tcPr>
          <w:p w14:paraId="0F5CDBA5" w14:textId="77777777" w:rsidR="00337394" w:rsidRPr="001B08DC" w:rsidRDefault="00337394" w:rsidP="006630EC">
            <w:pPr>
              <w:spacing w:before="20" w:after="20" w:line="240" w:lineRule="auto"/>
            </w:pPr>
            <w:r>
              <w:fldChar w:fldCharType="begin">
                <w:ffData>
                  <w:name w:val="Text18"/>
                  <w:enabled/>
                  <w:calcOnExit w:val="0"/>
                  <w:textInput/>
                </w:ffData>
              </w:fldChar>
            </w:r>
            <w:r>
              <w:instrText xml:space="preserve"> FORMTEXT </w:instrText>
            </w:r>
            <w:r>
              <w:fldChar w:fldCharType="separate"/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fldChar w:fldCharType="end"/>
            </w:r>
          </w:p>
        </w:tc>
      </w:tr>
      <w:tr w:rsidR="00337394" w14:paraId="56E99D1B" w14:textId="77777777" w:rsidTr="006630EC">
        <w:trPr>
          <w:cantSplit/>
        </w:trPr>
        <w:tc>
          <w:tcPr>
            <w:tcW w:w="288" w:type="dxa"/>
            <w:tcBorders>
              <w:right w:val="nil"/>
            </w:tcBorders>
            <w:vAlign w:val="center"/>
          </w:tcPr>
          <w:p w14:paraId="0BADA1B0" w14:textId="77777777" w:rsidR="00337394" w:rsidRPr="006630EC" w:rsidRDefault="00337394" w:rsidP="006630EC">
            <w:pPr>
              <w:spacing w:before="20" w:after="20" w:line="240" w:lineRule="auto"/>
              <w:rPr>
                <w:b/>
                <w:u w:val="single"/>
              </w:rPr>
            </w:pPr>
          </w:p>
        </w:tc>
        <w:tc>
          <w:tcPr>
            <w:tcW w:w="1800" w:type="dxa"/>
            <w:tcBorders>
              <w:left w:val="nil"/>
            </w:tcBorders>
            <w:vAlign w:val="center"/>
          </w:tcPr>
          <w:p w14:paraId="1F209ECD" w14:textId="77777777" w:rsidR="00337394" w:rsidRPr="001B08DC" w:rsidRDefault="00337394" w:rsidP="006630EC">
            <w:pPr>
              <w:spacing w:before="20" w:after="20" w:line="240" w:lineRule="auto"/>
            </w:pPr>
            <w:r>
              <w:t>Position</w:t>
            </w:r>
          </w:p>
        </w:tc>
        <w:tc>
          <w:tcPr>
            <w:tcW w:w="7020" w:type="dxa"/>
            <w:gridSpan w:val="6"/>
            <w:vAlign w:val="center"/>
          </w:tcPr>
          <w:p w14:paraId="4178EB59" w14:textId="77777777" w:rsidR="00337394" w:rsidRPr="001B08DC" w:rsidRDefault="00337394" w:rsidP="006630EC">
            <w:pPr>
              <w:spacing w:before="20" w:after="20" w:line="240" w:lineRule="auto"/>
            </w:pPr>
            <w:r>
              <w:fldChar w:fldCharType="begin">
                <w:ffData>
                  <w:name w:val="Text18"/>
                  <w:enabled/>
                  <w:calcOnExit w:val="0"/>
                  <w:textInput/>
                </w:ffData>
              </w:fldChar>
            </w:r>
            <w:r>
              <w:instrText xml:space="preserve"> FORMTEXT </w:instrText>
            </w:r>
            <w:r>
              <w:fldChar w:fldCharType="separate"/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fldChar w:fldCharType="end"/>
            </w:r>
          </w:p>
        </w:tc>
      </w:tr>
      <w:tr w:rsidR="00337394" w14:paraId="79F96040" w14:textId="77777777" w:rsidTr="006630EC">
        <w:trPr>
          <w:cantSplit/>
        </w:trPr>
        <w:tc>
          <w:tcPr>
            <w:tcW w:w="288" w:type="dxa"/>
            <w:tcBorders>
              <w:right w:val="nil"/>
            </w:tcBorders>
            <w:vAlign w:val="center"/>
          </w:tcPr>
          <w:p w14:paraId="5B3D049A" w14:textId="77777777" w:rsidR="00337394" w:rsidRPr="006630EC" w:rsidRDefault="00337394" w:rsidP="006630EC">
            <w:pPr>
              <w:spacing w:before="20" w:after="20" w:line="240" w:lineRule="auto"/>
              <w:rPr>
                <w:b/>
                <w:u w:val="single"/>
              </w:rPr>
            </w:pPr>
          </w:p>
        </w:tc>
        <w:tc>
          <w:tcPr>
            <w:tcW w:w="1800" w:type="dxa"/>
            <w:tcBorders>
              <w:left w:val="nil"/>
            </w:tcBorders>
            <w:vAlign w:val="center"/>
          </w:tcPr>
          <w:p w14:paraId="4EE66215" w14:textId="77777777" w:rsidR="00337394" w:rsidRPr="001B08DC" w:rsidRDefault="00337394" w:rsidP="006630EC">
            <w:pPr>
              <w:spacing w:before="20" w:after="20" w:line="240" w:lineRule="auto"/>
            </w:pPr>
            <w:r>
              <w:t>Address</w:t>
            </w:r>
          </w:p>
        </w:tc>
        <w:tc>
          <w:tcPr>
            <w:tcW w:w="7020" w:type="dxa"/>
            <w:gridSpan w:val="6"/>
            <w:vAlign w:val="center"/>
          </w:tcPr>
          <w:p w14:paraId="774DAD2C" w14:textId="77777777" w:rsidR="00337394" w:rsidRPr="001B08DC" w:rsidRDefault="00337394" w:rsidP="006630EC">
            <w:pPr>
              <w:spacing w:before="20" w:after="20" w:line="240" w:lineRule="auto"/>
            </w:pPr>
            <w:r>
              <w:fldChar w:fldCharType="begin">
                <w:ffData>
                  <w:name w:val="Text18"/>
                  <w:enabled/>
                  <w:calcOnExit w:val="0"/>
                  <w:textInput/>
                </w:ffData>
              </w:fldChar>
            </w:r>
            <w:r>
              <w:instrText xml:space="preserve"> FORMTEXT </w:instrText>
            </w:r>
            <w:r>
              <w:fldChar w:fldCharType="separate"/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fldChar w:fldCharType="end"/>
            </w:r>
          </w:p>
        </w:tc>
      </w:tr>
      <w:tr w:rsidR="00337394" w14:paraId="671B7F74" w14:textId="77777777" w:rsidTr="006630EC">
        <w:trPr>
          <w:cantSplit/>
        </w:trPr>
        <w:tc>
          <w:tcPr>
            <w:tcW w:w="288" w:type="dxa"/>
            <w:tcBorders>
              <w:right w:val="nil"/>
            </w:tcBorders>
            <w:vAlign w:val="center"/>
          </w:tcPr>
          <w:p w14:paraId="6EEE6D69" w14:textId="77777777" w:rsidR="00337394" w:rsidRPr="006630EC" w:rsidRDefault="00337394" w:rsidP="006630EC">
            <w:pPr>
              <w:spacing w:before="20" w:after="20" w:line="240" w:lineRule="auto"/>
              <w:rPr>
                <w:b/>
                <w:u w:val="single"/>
              </w:rPr>
            </w:pPr>
          </w:p>
        </w:tc>
        <w:tc>
          <w:tcPr>
            <w:tcW w:w="1800" w:type="dxa"/>
            <w:tcBorders>
              <w:left w:val="nil"/>
            </w:tcBorders>
            <w:vAlign w:val="center"/>
          </w:tcPr>
          <w:p w14:paraId="4BE84037" w14:textId="77777777" w:rsidR="00337394" w:rsidRPr="001B08DC" w:rsidRDefault="00337394" w:rsidP="006630EC">
            <w:pPr>
              <w:spacing w:before="20" w:after="20" w:line="240" w:lineRule="auto"/>
            </w:pPr>
            <w:r>
              <w:t>Telephone no.</w:t>
            </w:r>
          </w:p>
        </w:tc>
        <w:bookmarkStart w:id="11" w:name="Text18"/>
        <w:tc>
          <w:tcPr>
            <w:tcW w:w="7020" w:type="dxa"/>
            <w:gridSpan w:val="6"/>
            <w:vAlign w:val="center"/>
          </w:tcPr>
          <w:p w14:paraId="27F46D8D" w14:textId="77777777" w:rsidR="00337394" w:rsidRPr="001B08DC" w:rsidRDefault="00337394" w:rsidP="006630EC">
            <w:pPr>
              <w:spacing w:before="20" w:after="20" w:line="240" w:lineRule="auto"/>
            </w:pPr>
            <w:r>
              <w:fldChar w:fldCharType="begin">
                <w:ffData>
                  <w:name w:val="Text18"/>
                  <w:enabled/>
                  <w:calcOnExit w:val="0"/>
                  <w:textInput/>
                </w:ffData>
              </w:fldChar>
            </w:r>
            <w:r>
              <w:instrText xml:space="preserve"> FORMTEXT </w:instrText>
            </w:r>
            <w:r>
              <w:fldChar w:fldCharType="separate"/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fldChar w:fldCharType="end"/>
            </w:r>
            <w:bookmarkEnd w:id="11"/>
          </w:p>
        </w:tc>
      </w:tr>
      <w:tr w:rsidR="00337394" w14:paraId="51A3455C" w14:textId="77777777" w:rsidTr="006630EC">
        <w:trPr>
          <w:cantSplit/>
        </w:trPr>
        <w:tc>
          <w:tcPr>
            <w:tcW w:w="288" w:type="dxa"/>
            <w:tcBorders>
              <w:right w:val="nil"/>
            </w:tcBorders>
            <w:vAlign w:val="center"/>
          </w:tcPr>
          <w:p w14:paraId="24F57F0D" w14:textId="77777777" w:rsidR="00337394" w:rsidRPr="006630EC" w:rsidRDefault="00337394" w:rsidP="006630EC">
            <w:pPr>
              <w:spacing w:before="20" w:after="20" w:line="240" w:lineRule="auto"/>
              <w:rPr>
                <w:b/>
                <w:u w:val="single"/>
              </w:rPr>
            </w:pPr>
          </w:p>
        </w:tc>
        <w:tc>
          <w:tcPr>
            <w:tcW w:w="1800" w:type="dxa"/>
            <w:tcBorders>
              <w:left w:val="nil"/>
            </w:tcBorders>
            <w:vAlign w:val="center"/>
          </w:tcPr>
          <w:p w14:paraId="7917DD80" w14:textId="77777777" w:rsidR="00337394" w:rsidRDefault="00337394" w:rsidP="006630EC">
            <w:pPr>
              <w:spacing w:before="20" w:after="20" w:line="240" w:lineRule="auto"/>
            </w:pPr>
            <w:r>
              <w:t>Email</w:t>
            </w:r>
          </w:p>
        </w:tc>
        <w:bookmarkStart w:id="12" w:name="Text19"/>
        <w:tc>
          <w:tcPr>
            <w:tcW w:w="7020" w:type="dxa"/>
            <w:gridSpan w:val="6"/>
            <w:vAlign w:val="center"/>
          </w:tcPr>
          <w:p w14:paraId="23997827" w14:textId="77777777" w:rsidR="00337394" w:rsidRDefault="00337394" w:rsidP="006630EC">
            <w:pPr>
              <w:spacing w:before="20" w:after="20" w:line="240" w:lineRule="auto"/>
            </w:pPr>
            <w:r>
              <w:fldChar w:fldCharType="begin">
                <w:ffData>
                  <w:name w:val="Text19"/>
                  <w:enabled/>
                  <w:calcOnExit w:val="0"/>
                  <w:textInput/>
                </w:ffData>
              </w:fldChar>
            </w:r>
            <w:r>
              <w:instrText xml:space="preserve"> FORMTEXT </w:instrText>
            </w:r>
            <w:r>
              <w:fldChar w:fldCharType="separate"/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fldChar w:fldCharType="end"/>
            </w:r>
            <w:bookmarkEnd w:id="12"/>
          </w:p>
        </w:tc>
      </w:tr>
      <w:tr w:rsidR="00337394" w:rsidRPr="00501DAF" w14:paraId="091D7D3A" w14:textId="77777777" w:rsidTr="006630EC">
        <w:trPr>
          <w:cantSplit/>
        </w:trPr>
        <w:tc>
          <w:tcPr>
            <w:tcW w:w="9108" w:type="dxa"/>
            <w:gridSpan w:val="8"/>
            <w:vAlign w:val="center"/>
          </w:tcPr>
          <w:p w14:paraId="7FA8C86A" w14:textId="77777777" w:rsidR="00337394" w:rsidRPr="00501DAF" w:rsidRDefault="00337394" w:rsidP="006630EC">
            <w:pPr>
              <w:spacing w:before="20" w:after="20" w:line="240" w:lineRule="auto"/>
            </w:pPr>
            <w:r w:rsidRPr="006630EC">
              <w:rPr>
                <w:b/>
              </w:rPr>
              <w:t>Casualty details:</w:t>
            </w:r>
          </w:p>
        </w:tc>
      </w:tr>
      <w:tr w:rsidR="00337394" w14:paraId="1036A912" w14:textId="77777777" w:rsidTr="006630EC">
        <w:trPr>
          <w:cantSplit/>
        </w:trPr>
        <w:tc>
          <w:tcPr>
            <w:tcW w:w="288" w:type="dxa"/>
            <w:tcBorders>
              <w:right w:val="nil"/>
            </w:tcBorders>
            <w:vAlign w:val="center"/>
          </w:tcPr>
          <w:p w14:paraId="4B59D124" w14:textId="77777777" w:rsidR="00337394" w:rsidRPr="006630EC" w:rsidRDefault="00337394" w:rsidP="006630EC">
            <w:pPr>
              <w:spacing w:before="20" w:after="20" w:line="240" w:lineRule="auto"/>
              <w:rPr>
                <w:b/>
                <w:sz w:val="24"/>
                <w:szCs w:val="24"/>
              </w:rPr>
            </w:pPr>
          </w:p>
        </w:tc>
        <w:tc>
          <w:tcPr>
            <w:tcW w:w="1800" w:type="dxa"/>
            <w:tcBorders>
              <w:left w:val="nil"/>
            </w:tcBorders>
            <w:vAlign w:val="center"/>
          </w:tcPr>
          <w:p w14:paraId="4FB93F53" w14:textId="77777777" w:rsidR="00337394" w:rsidRPr="001B08DC" w:rsidRDefault="00337394" w:rsidP="006630EC">
            <w:pPr>
              <w:spacing w:before="20" w:after="20" w:line="240" w:lineRule="auto"/>
            </w:pPr>
            <w:r>
              <w:t>DofE Award level</w:t>
            </w:r>
          </w:p>
        </w:tc>
        <w:tc>
          <w:tcPr>
            <w:tcW w:w="7020" w:type="dxa"/>
            <w:gridSpan w:val="6"/>
            <w:vAlign w:val="center"/>
          </w:tcPr>
          <w:p w14:paraId="10BF268D" w14:textId="77777777" w:rsidR="00337394" w:rsidRPr="001B08DC" w:rsidRDefault="00337394" w:rsidP="006630EC">
            <w:pPr>
              <w:spacing w:before="20" w:after="20" w:line="240" w:lineRule="auto"/>
            </w:pPr>
            <w:r>
              <w:t xml:space="preserve">Bronze </w:t>
            </w:r>
            <w:bookmarkStart w:id="13" w:name="Check9"/>
            <w:r>
              <w:fldChar w:fldCharType="begin">
                <w:ffData>
                  <w:name w:val="Check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instrText xml:space="preserve"> FORMCHECKBOX </w:instrText>
            </w:r>
            <w:r w:rsidR="00194E87">
              <w:fldChar w:fldCharType="separate"/>
            </w:r>
            <w:r>
              <w:fldChar w:fldCharType="end"/>
            </w:r>
            <w:bookmarkEnd w:id="13"/>
            <w:r>
              <w:t xml:space="preserve"> Silver </w:t>
            </w:r>
            <w:bookmarkStart w:id="14" w:name="Check10"/>
            <w:r>
              <w:fldChar w:fldCharType="begin">
                <w:ffData>
                  <w:name w:val="Check10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instrText xml:space="preserve"> FORMCHECKBOX </w:instrText>
            </w:r>
            <w:r w:rsidR="00194E87">
              <w:fldChar w:fldCharType="separate"/>
            </w:r>
            <w:r>
              <w:fldChar w:fldCharType="end"/>
            </w:r>
            <w:bookmarkEnd w:id="14"/>
            <w:r>
              <w:t xml:space="preserve"> Gold </w:t>
            </w:r>
            <w:bookmarkStart w:id="15" w:name="Check11"/>
            <w:r>
              <w:fldChar w:fldCharType="begin">
                <w:ffData>
                  <w:name w:val="Check1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instrText xml:space="preserve"> FORMCHECKBOX </w:instrText>
            </w:r>
            <w:r w:rsidR="00194E87">
              <w:fldChar w:fldCharType="separate"/>
            </w:r>
            <w:r>
              <w:fldChar w:fldCharType="end"/>
            </w:r>
            <w:bookmarkEnd w:id="15"/>
          </w:p>
        </w:tc>
      </w:tr>
      <w:tr w:rsidR="00337394" w14:paraId="03ACAA34" w14:textId="77777777" w:rsidTr="006630EC">
        <w:trPr>
          <w:cantSplit/>
        </w:trPr>
        <w:tc>
          <w:tcPr>
            <w:tcW w:w="288" w:type="dxa"/>
            <w:tcBorders>
              <w:right w:val="nil"/>
            </w:tcBorders>
            <w:vAlign w:val="center"/>
          </w:tcPr>
          <w:p w14:paraId="1C00D3B6" w14:textId="77777777" w:rsidR="00337394" w:rsidRPr="006630EC" w:rsidRDefault="00337394" w:rsidP="006630EC">
            <w:pPr>
              <w:spacing w:before="20" w:after="20" w:line="240" w:lineRule="auto"/>
              <w:rPr>
                <w:b/>
                <w:u w:val="single"/>
              </w:rPr>
            </w:pPr>
          </w:p>
        </w:tc>
        <w:tc>
          <w:tcPr>
            <w:tcW w:w="1800" w:type="dxa"/>
            <w:tcBorders>
              <w:left w:val="nil"/>
            </w:tcBorders>
            <w:vAlign w:val="center"/>
          </w:tcPr>
          <w:p w14:paraId="66C69B1F" w14:textId="77777777" w:rsidR="00337394" w:rsidRPr="001B08DC" w:rsidRDefault="00337394" w:rsidP="006630EC">
            <w:pPr>
              <w:spacing w:before="20" w:after="20" w:line="240" w:lineRule="auto"/>
            </w:pPr>
            <w:r>
              <w:t>Section</w:t>
            </w:r>
          </w:p>
        </w:tc>
        <w:tc>
          <w:tcPr>
            <w:tcW w:w="7020" w:type="dxa"/>
            <w:gridSpan w:val="6"/>
            <w:vAlign w:val="center"/>
          </w:tcPr>
          <w:p w14:paraId="6C39E254" w14:textId="77777777" w:rsidR="00337394" w:rsidRPr="001B08DC" w:rsidRDefault="00337394" w:rsidP="006630EC">
            <w:pPr>
              <w:spacing w:before="20" w:after="20" w:line="240" w:lineRule="auto"/>
            </w:pPr>
            <w:r>
              <w:t xml:space="preserve">Expedition </w:t>
            </w:r>
            <w:bookmarkStart w:id="16" w:name="Check12"/>
            <w:r>
              <w:fldChar w:fldCharType="begin">
                <w:ffData>
                  <w:name w:val="Check1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instrText xml:space="preserve"> FORMCHECKBOX </w:instrText>
            </w:r>
            <w:r w:rsidR="00194E87">
              <w:fldChar w:fldCharType="separate"/>
            </w:r>
            <w:r>
              <w:fldChar w:fldCharType="end"/>
            </w:r>
            <w:bookmarkEnd w:id="16"/>
            <w:r>
              <w:t xml:space="preserve"> Volunteering </w:t>
            </w:r>
            <w:bookmarkStart w:id="17" w:name="Check13"/>
            <w:r>
              <w:fldChar w:fldCharType="begin">
                <w:ffData>
                  <w:name w:val="Check1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instrText xml:space="preserve"> FORMCHECKBOX </w:instrText>
            </w:r>
            <w:r w:rsidR="00194E87">
              <w:fldChar w:fldCharType="separate"/>
            </w:r>
            <w:r>
              <w:fldChar w:fldCharType="end"/>
            </w:r>
            <w:bookmarkEnd w:id="17"/>
            <w:r>
              <w:t xml:space="preserve"> Physical </w:t>
            </w:r>
            <w:bookmarkStart w:id="18" w:name="Check14"/>
            <w:r>
              <w:fldChar w:fldCharType="begin">
                <w:ffData>
                  <w:name w:val="Check1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instrText xml:space="preserve"> FORMCHECKBOX </w:instrText>
            </w:r>
            <w:r w:rsidR="00194E87">
              <w:fldChar w:fldCharType="separate"/>
            </w:r>
            <w:r>
              <w:fldChar w:fldCharType="end"/>
            </w:r>
            <w:bookmarkEnd w:id="18"/>
            <w:r>
              <w:t xml:space="preserve"> Skills </w:t>
            </w:r>
            <w:bookmarkStart w:id="19" w:name="Check15"/>
            <w:r>
              <w:fldChar w:fldCharType="begin">
                <w:ffData>
                  <w:name w:val="Check15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instrText xml:space="preserve"> FORMCHECKBOX </w:instrText>
            </w:r>
            <w:r w:rsidR="00194E87">
              <w:fldChar w:fldCharType="separate"/>
            </w:r>
            <w:r>
              <w:fldChar w:fldCharType="end"/>
            </w:r>
            <w:bookmarkEnd w:id="19"/>
            <w:r>
              <w:t xml:space="preserve"> Residential </w:t>
            </w:r>
            <w:bookmarkStart w:id="20" w:name="Check16"/>
            <w:r>
              <w:fldChar w:fldCharType="begin">
                <w:ffData>
                  <w:name w:val="Check16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instrText xml:space="preserve"> FORMCHECKBOX </w:instrText>
            </w:r>
            <w:r w:rsidR="00194E87">
              <w:fldChar w:fldCharType="separate"/>
            </w:r>
            <w:r>
              <w:fldChar w:fldCharType="end"/>
            </w:r>
            <w:bookmarkEnd w:id="20"/>
          </w:p>
        </w:tc>
      </w:tr>
      <w:tr w:rsidR="00337394" w14:paraId="0DC16BD1" w14:textId="77777777" w:rsidTr="006630EC">
        <w:trPr>
          <w:cantSplit/>
        </w:trPr>
        <w:tc>
          <w:tcPr>
            <w:tcW w:w="288" w:type="dxa"/>
            <w:tcBorders>
              <w:right w:val="nil"/>
            </w:tcBorders>
            <w:vAlign w:val="center"/>
          </w:tcPr>
          <w:p w14:paraId="120A3FC5" w14:textId="77777777" w:rsidR="00337394" w:rsidRPr="006630EC" w:rsidRDefault="00337394" w:rsidP="006630EC">
            <w:pPr>
              <w:spacing w:before="20" w:after="20" w:line="240" w:lineRule="auto"/>
              <w:rPr>
                <w:b/>
                <w:u w:val="single"/>
              </w:rPr>
            </w:pPr>
          </w:p>
        </w:tc>
        <w:tc>
          <w:tcPr>
            <w:tcW w:w="1800" w:type="dxa"/>
            <w:tcBorders>
              <w:left w:val="nil"/>
            </w:tcBorders>
            <w:vAlign w:val="center"/>
          </w:tcPr>
          <w:p w14:paraId="2E3D28DB" w14:textId="77777777" w:rsidR="00337394" w:rsidRPr="001B08DC" w:rsidRDefault="00337394" w:rsidP="006630EC">
            <w:pPr>
              <w:spacing w:before="20" w:after="20" w:line="240" w:lineRule="auto"/>
            </w:pPr>
            <w:r>
              <w:t>Age</w:t>
            </w:r>
          </w:p>
        </w:tc>
        <w:tc>
          <w:tcPr>
            <w:tcW w:w="7020" w:type="dxa"/>
            <w:gridSpan w:val="6"/>
            <w:vAlign w:val="center"/>
          </w:tcPr>
          <w:p w14:paraId="7B552D8D" w14:textId="77777777" w:rsidR="00337394" w:rsidRPr="001B08DC" w:rsidRDefault="00337394" w:rsidP="006630EC">
            <w:pPr>
              <w:spacing w:before="20" w:after="20" w:line="240" w:lineRule="auto"/>
            </w:pPr>
            <w:r>
              <w:fldChar w:fldCharType="begin">
                <w:ffData>
                  <w:name w:val="Text18"/>
                  <w:enabled/>
                  <w:calcOnExit w:val="0"/>
                  <w:textInput/>
                </w:ffData>
              </w:fldChar>
            </w:r>
            <w:r>
              <w:instrText xml:space="preserve"> FORMTEXT </w:instrText>
            </w:r>
            <w:r>
              <w:fldChar w:fldCharType="separate"/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fldChar w:fldCharType="end"/>
            </w:r>
          </w:p>
        </w:tc>
      </w:tr>
      <w:tr w:rsidR="00337394" w14:paraId="3172739F" w14:textId="77777777" w:rsidTr="006630EC">
        <w:trPr>
          <w:cantSplit/>
          <w:trHeight w:val="884"/>
        </w:trPr>
        <w:tc>
          <w:tcPr>
            <w:tcW w:w="9108" w:type="dxa"/>
            <w:gridSpan w:val="8"/>
          </w:tcPr>
          <w:p w14:paraId="5051F27D" w14:textId="77777777" w:rsidR="00337394" w:rsidRDefault="00337394" w:rsidP="006630EC">
            <w:pPr>
              <w:spacing w:before="20" w:after="20" w:line="240" w:lineRule="auto"/>
              <w:rPr>
                <w:b/>
              </w:rPr>
            </w:pPr>
            <w:r w:rsidRPr="006630EC">
              <w:rPr>
                <w:b/>
              </w:rPr>
              <w:lastRenderedPageBreak/>
              <w:t>What happened and to whom?</w:t>
            </w:r>
          </w:p>
          <w:p w14:paraId="72D07CC6" w14:textId="77777777" w:rsidR="00337394" w:rsidRDefault="00337394" w:rsidP="006630EC">
            <w:pPr>
              <w:spacing w:before="20" w:after="20" w:line="240" w:lineRule="auto"/>
              <w:rPr>
                <w:b/>
              </w:rPr>
            </w:pPr>
          </w:p>
          <w:p w14:paraId="434FB031" w14:textId="77777777" w:rsidR="00337394" w:rsidRDefault="00337394" w:rsidP="006630EC">
            <w:pPr>
              <w:spacing w:before="20" w:after="20" w:line="240" w:lineRule="auto"/>
              <w:rPr>
                <w:b/>
              </w:rPr>
            </w:pPr>
          </w:p>
          <w:p w14:paraId="63270FCE" w14:textId="77777777" w:rsidR="00337394" w:rsidRDefault="00337394" w:rsidP="006630EC">
            <w:pPr>
              <w:spacing w:before="20" w:after="20" w:line="240" w:lineRule="auto"/>
              <w:rPr>
                <w:b/>
              </w:rPr>
            </w:pPr>
          </w:p>
          <w:p w14:paraId="6C964107" w14:textId="77777777" w:rsidR="00337394" w:rsidRPr="006630EC" w:rsidRDefault="00337394" w:rsidP="006630EC">
            <w:pPr>
              <w:spacing w:before="20" w:after="20" w:line="240" w:lineRule="auto"/>
              <w:rPr>
                <w:b/>
              </w:rPr>
            </w:pPr>
          </w:p>
          <w:p w14:paraId="5B4998A9" w14:textId="77777777" w:rsidR="00337394" w:rsidRPr="00F954CB" w:rsidRDefault="00337394" w:rsidP="006630EC">
            <w:pPr>
              <w:spacing w:before="20" w:after="20" w:line="240" w:lineRule="auto"/>
            </w:pPr>
          </w:p>
        </w:tc>
      </w:tr>
      <w:tr w:rsidR="00337394" w14:paraId="29FBC8C3" w14:textId="77777777" w:rsidTr="006630EC">
        <w:trPr>
          <w:cantSplit/>
          <w:trHeight w:val="889"/>
        </w:trPr>
        <w:tc>
          <w:tcPr>
            <w:tcW w:w="9108" w:type="dxa"/>
            <w:gridSpan w:val="8"/>
          </w:tcPr>
          <w:p w14:paraId="0ECA67A4" w14:textId="77777777" w:rsidR="00337394" w:rsidRDefault="00337394" w:rsidP="006630EC">
            <w:pPr>
              <w:spacing w:before="20" w:after="20" w:line="240" w:lineRule="auto"/>
              <w:rPr>
                <w:b/>
              </w:rPr>
            </w:pPr>
            <w:r w:rsidRPr="006630EC">
              <w:rPr>
                <w:b/>
              </w:rPr>
              <w:t>Details of any injuries sustained and to whom</w:t>
            </w:r>
          </w:p>
          <w:p w14:paraId="05F6BFFF" w14:textId="77777777" w:rsidR="00337394" w:rsidRDefault="00337394" w:rsidP="006630EC">
            <w:pPr>
              <w:spacing w:before="20" w:after="20" w:line="240" w:lineRule="auto"/>
              <w:rPr>
                <w:b/>
              </w:rPr>
            </w:pPr>
          </w:p>
          <w:p w14:paraId="66303CB3" w14:textId="77777777" w:rsidR="00337394" w:rsidRDefault="00337394" w:rsidP="006630EC">
            <w:pPr>
              <w:spacing w:before="20" w:after="20" w:line="240" w:lineRule="auto"/>
              <w:rPr>
                <w:b/>
              </w:rPr>
            </w:pPr>
          </w:p>
          <w:p w14:paraId="63959F87" w14:textId="77777777" w:rsidR="00337394" w:rsidRPr="006630EC" w:rsidRDefault="00337394" w:rsidP="006630EC">
            <w:pPr>
              <w:spacing w:before="20" w:after="20" w:line="240" w:lineRule="auto"/>
              <w:rPr>
                <w:b/>
              </w:rPr>
            </w:pPr>
          </w:p>
          <w:p w14:paraId="7E15EB96" w14:textId="77777777" w:rsidR="00337394" w:rsidRPr="00F954CB" w:rsidRDefault="00337394" w:rsidP="006630EC">
            <w:pPr>
              <w:spacing w:before="20" w:after="20" w:line="240" w:lineRule="auto"/>
            </w:pPr>
          </w:p>
        </w:tc>
      </w:tr>
      <w:tr w:rsidR="00AA5ECD" w14:paraId="77DA8AA0" w14:textId="77777777" w:rsidTr="006630EC">
        <w:trPr>
          <w:cantSplit/>
          <w:trHeight w:val="889"/>
        </w:trPr>
        <w:tc>
          <w:tcPr>
            <w:tcW w:w="9108" w:type="dxa"/>
            <w:gridSpan w:val="8"/>
          </w:tcPr>
          <w:p w14:paraId="3B51B0A4" w14:textId="77777777" w:rsidR="00AA5ECD" w:rsidRDefault="00AA5ECD" w:rsidP="00AA5ECD">
            <w:pPr>
              <w:spacing w:before="20" w:after="20" w:line="240" w:lineRule="auto"/>
              <w:rPr>
                <w:b/>
              </w:rPr>
            </w:pPr>
            <w:r>
              <w:rPr>
                <w:b/>
              </w:rPr>
              <w:t>What has happened since?</w:t>
            </w:r>
          </w:p>
          <w:p w14:paraId="47F24836" w14:textId="77777777" w:rsidR="00AA5ECD" w:rsidRDefault="00AA5ECD" w:rsidP="00AA5ECD">
            <w:pPr>
              <w:spacing w:before="20" w:after="20" w:line="240" w:lineRule="auto"/>
              <w:rPr>
                <w:b/>
              </w:rPr>
            </w:pPr>
          </w:p>
          <w:p w14:paraId="34C92825" w14:textId="77777777" w:rsidR="00AA5ECD" w:rsidRDefault="00AA5ECD" w:rsidP="00AA5ECD">
            <w:pPr>
              <w:spacing w:before="20" w:after="20" w:line="240" w:lineRule="auto"/>
              <w:rPr>
                <w:b/>
              </w:rPr>
            </w:pPr>
          </w:p>
          <w:p w14:paraId="2415D5D4" w14:textId="77777777" w:rsidR="00AA5ECD" w:rsidRPr="006630EC" w:rsidRDefault="00AA5ECD" w:rsidP="00AA5ECD">
            <w:pPr>
              <w:spacing w:before="20" w:after="20" w:line="240" w:lineRule="auto"/>
              <w:rPr>
                <w:b/>
              </w:rPr>
            </w:pPr>
          </w:p>
          <w:p w14:paraId="74B8FD4E" w14:textId="77777777" w:rsidR="00AA5ECD" w:rsidRPr="006630EC" w:rsidRDefault="00AA5ECD" w:rsidP="006630EC">
            <w:pPr>
              <w:spacing w:before="20" w:after="20" w:line="240" w:lineRule="auto"/>
              <w:rPr>
                <w:b/>
              </w:rPr>
            </w:pPr>
          </w:p>
        </w:tc>
      </w:tr>
      <w:tr w:rsidR="00337394" w14:paraId="72773302" w14:textId="77777777" w:rsidTr="006630EC">
        <w:trPr>
          <w:cantSplit/>
          <w:trHeight w:val="999"/>
        </w:trPr>
        <w:tc>
          <w:tcPr>
            <w:tcW w:w="9108" w:type="dxa"/>
            <w:gridSpan w:val="8"/>
          </w:tcPr>
          <w:p w14:paraId="16050E8B" w14:textId="77777777" w:rsidR="00337394" w:rsidRDefault="00AA5ECD" w:rsidP="006630EC">
            <w:pPr>
              <w:spacing w:before="20" w:after="20" w:line="240" w:lineRule="auto"/>
              <w:rPr>
                <w:b/>
              </w:rPr>
            </w:pPr>
            <w:r>
              <w:rPr>
                <w:b/>
              </w:rPr>
              <w:t>Suggested changes for review?</w:t>
            </w:r>
          </w:p>
          <w:p w14:paraId="5B0BAC0F" w14:textId="77777777" w:rsidR="00337394" w:rsidRDefault="00337394" w:rsidP="006630EC">
            <w:pPr>
              <w:spacing w:before="20" w:after="20" w:line="240" w:lineRule="auto"/>
              <w:rPr>
                <w:b/>
              </w:rPr>
            </w:pPr>
          </w:p>
          <w:p w14:paraId="69D492D0" w14:textId="77777777" w:rsidR="00337394" w:rsidRDefault="00337394" w:rsidP="006630EC">
            <w:pPr>
              <w:spacing w:before="20" w:after="20" w:line="240" w:lineRule="auto"/>
              <w:rPr>
                <w:b/>
              </w:rPr>
            </w:pPr>
          </w:p>
          <w:p w14:paraId="1B112DD3" w14:textId="77777777" w:rsidR="00337394" w:rsidRDefault="00337394" w:rsidP="006630EC">
            <w:pPr>
              <w:spacing w:before="20" w:after="20" w:line="240" w:lineRule="auto"/>
              <w:rPr>
                <w:b/>
              </w:rPr>
            </w:pPr>
          </w:p>
          <w:p w14:paraId="7D17BF95" w14:textId="77777777" w:rsidR="00337394" w:rsidRDefault="00337394" w:rsidP="006630EC">
            <w:pPr>
              <w:spacing w:before="20" w:after="20" w:line="240" w:lineRule="auto"/>
              <w:rPr>
                <w:b/>
              </w:rPr>
            </w:pPr>
          </w:p>
          <w:p w14:paraId="131D9F5B" w14:textId="77777777" w:rsidR="00337394" w:rsidRPr="00F954CB" w:rsidRDefault="00337394" w:rsidP="006630EC">
            <w:pPr>
              <w:spacing w:before="20" w:after="20" w:line="240" w:lineRule="auto"/>
            </w:pPr>
          </w:p>
        </w:tc>
      </w:tr>
      <w:tr w:rsidR="00337394" w14:paraId="77BF07F4" w14:textId="77777777" w:rsidTr="006630EC">
        <w:trPr>
          <w:cantSplit/>
        </w:trPr>
        <w:tc>
          <w:tcPr>
            <w:tcW w:w="2088" w:type="dxa"/>
            <w:gridSpan w:val="2"/>
          </w:tcPr>
          <w:p w14:paraId="61ECC278" w14:textId="77777777" w:rsidR="00337394" w:rsidRPr="006630EC" w:rsidRDefault="00337394" w:rsidP="006630EC">
            <w:pPr>
              <w:spacing w:before="20" w:after="20" w:line="240" w:lineRule="auto"/>
              <w:rPr>
                <w:b/>
              </w:rPr>
            </w:pPr>
            <w:r w:rsidRPr="006630EC">
              <w:rPr>
                <w:b/>
              </w:rPr>
              <w:t>Please email:</w:t>
            </w:r>
          </w:p>
        </w:tc>
        <w:tc>
          <w:tcPr>
            <w:tcW w:w="7020" w:type="dxa"/>
            <w:gridSpan w:val="6"/>
            <w:vAlign w:val="center"/>
          </w:tcPr>
          <w:p w14:paraId="52ED616A" w14:textId="77777777" w:rsidR="00337394" w:rsidRPr="00CE7703" w:rsidRDefault="00337394" w:rsidP="006630EC">
            <w:pPr>
              <w:spacing w:before="20" w:after="20" w:line="240" w:lineRule="auto"/>
            </w:pPr>
            <w:r>
              <w:t>dofe@dorsetcc.gov.uk</w:t>
            </w:r>
          </w:p>
        </w:tc>
      </w:tr>
      <w:tr w:rsidR="00337394" w14:paraId="1EE6B182" w14:textId="77777777" w:rsidTr="006630EC">
        <w:trPr>
          <w:cantSplit/>
        </w:trPr>
        <w:tc>
          <w:tcPr>
            <w:tcW w:w="9108" w:type="dxa"/>
            <w:gridSpan w:val="8"/>
            <w:vAlign w:val="center"/>
          </w:tcPr>
          <w:p w14:paraId="76A123C8" w14:textId="77777777" w:rsidR="00337394" w:rsidRPr="009E331D" w:rsidRDefault="00337394" w:rsidP="006630EC">
            <w:pPr>
              <w:spacing w:before="20" w:after="20" w:line="240" w:lineRule="auto"/>
            </w:pPr>
            <w:r>
              <w:t xml:space="preserve">This information will be kept confidential and will be shared with DofE Ops and the Regional Office. </w:t>
            </w:r>
          </w:p>
        </w:tc>
      </w:tr>
      <w:tr w:rsidR="00337394" w14:paraId="233BD940" w14:textId="77777777" w:rsidTr="006630EC">
        <w:trPr>
          <w:cantSplit/>
        </w:trPr>
        <w:tc>
          <w:tcPr>
            <w:tcW w:w="2088" w:type="dxa"/>
            <w:gridSpan w:val="2"/>
            <w:tcBorders>
              <w:left w:val="nil"/>
              <w:right w:val="nil"/>
            </w:tcBorders>
          </w:tcPr>
          <w:p w14:paraId="133499D4" w14:textId="77777777" w:rsidR="00337394" w:rsidRDefault="00337394" w:rsidP="006630EC">
            <w:pPr>
              <w:spacing w:before="20" w:after="20" w:line="240" w:lineRule="auto"/>
            </w:pPr>
          </w:p>
        </w:tc>
        <w:tc>
          <w:tcPr>
            <w:tcW w:w="7020" w:type="dxa"/>
            <w:gridSpan w:val="6"/>
            <w:tcBorders>
              <w:left w:val="nil"/>
              <w:right w:val="nil"/>
            </w:tcBorders>
            <w:vAlign w:val="center"/>
          </w:tcPr>
          <w:p w14:paraId="63FE0612" w14:textId="77777777" w:rsidR="00337394" w:rsidRDefault="00337394" w:rsidP="006630EC">
            <w:pPr>
              <w:spacing w:before="20" w:after="20" w:line="240" w:lineRule="auto"/>
            </w:pPr>
          </w:p>
        </w:tc>
      </w:tr>
      <w:tr w:rsidR="00337394" w14:paraId="0504EAFE" w14:textId="77777777" w:rsidTr="006630EC">
        <w:trPr>
          <w:cantSplit/>
        </w:trPr>
        <w:tc>
          <w:tcPr>
            <w:tcW w:w="9108" w:type="dxa"/>
            <w:gridSpan w:val="8"/>
          </w:tcPr>
          <w:p w14:paraId="4A0A37A1" w14:textId="77777777" w:rsidR="00337394" w:rsidRDefault="00337394" w:rsidP="006630EC">
            <w:pPr>
              <w:spacing w:before="20" w:after="20" w:line="240" w:lineRule="auto"/>
            </w:pPr>
            <w:r w:rsidRPr="006630EC">
              <w:rPr>
                <w:b/>
              </w:rPr>
              <w:t>For internal use only</w:t>
            </w:r>
          </w:p>
        </w:tc>
      </w:tr>
      <w:tr w:rsidR="00337394" w14:paraId="2C086A43" w14:textId="77777777" w:rsidTr="006630EC">
        <w:trPr>
          <w:cantSplit/>
        </w:trPr>
        <w:tc>
          <w:tcPr>
            <w:tcW w:w="2088" w:type="dxa"/>
            <w:gridSpan w:val="2"/>
          </w:tcPr>
          <w:p w14:paraId="28B7BB09" w14:textId="77777777" w:rsidR="00337394" w:rsidRPr="006630EC" w:rsidRDefault="00337394" w:rsidP="006630EC">
            <w:pPr>
              <w:spacing w:before="20" w:after="20" w:line="240" w:lineRule="auto"/>
              <w:rPr>
                <w:b/>
              </w:rPr>
            </w:pPr>
            <w:r w:rsidRPr="006630EC">
              <w:rPr>
                <w:b/>
              </w:rPr>
              <w:t>Date received</w:t>
            </w:r>
          </w:p>
        </w:tc>
        <w:bookmarkStart w:id="21" w:name="Text21"/>
        <w:tc>
          <w:tcPr>
            <w:tcW w:w="7020" w:type="dxa"/>
            <w:gridSpan w:val="6"/>
            <w:vAlign w:val="center"/>
          </w:tcPr>
          <w:p w14:paraId="2B8F1AEB" w14:textId="77777777" w:rsidR="00337394" w:rsidRDefault="00337394" w:rsidP="006630EC">
            <w:pPr>
              <w:spacing w:before="20" w:after="20" w:line="240" w:lineRule="auto"/>
            </w:pPr>
            <w:r>
              <w:fldChar w:fldCharType="begin">
                <w:ffData>
                  <w:name w:val="Text21"/>
                  <w:enabled/>
                  <w:calcOnExit w:val="0"/>
                  <w:textInput>
                    <w:type w:val="date"/>
                    <w:format w:val="d MMMM yyyy"/>
                  </w:textInput>
                </w:ffData>
              </w:fldChar>
            </w:r>
            <w:r>
              <w:instrText xml:space="preserve"> FORMTEXT </w:instrText>
            </w:r>
            <w:r>
              <w:fldChar w:fldCharType="separate"/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fldChar w:fldCharType="end"/>
            </w:r>
            <w:bookmarkEnd w:id="21"/>
          </w:p>
        </w:tc>
      </w:tr>
      <w:tr w:rsidR="00337394" w14:paraId="3C17A822" w14:textId="77777777" w:rsidTr="006630EC">
        <w:trPr>
          <w:cantSplit/>
        </w:trPr>
        <w:tc>
          <w:tcPr>
            <w:tcW w:w="2088" w:type="dxa"/>
            <w:gridSpan w:val="2"/>
          </w:tcPr>
          <w:p w14:paraId="59E14B5A" w14:textId="77777777" w:rsidR="00337394" w:rsidRPr="006630EC" w:rsidRDefault="00337394" w:rsidP="006630EC">
            <w:pPr>
              <w:spacing w:before="20" w:after="20" w:line="240" w:lineRule="auto"/>
              <w:rPr>
                <w:b/>
              </w:rPr>
            </w:pPr>
            <w:r w:rsidRPr="006630EC">
              <w:rPr>
                <w:b/>
              </w:rPr>
              <w:t>Received by</w:t>
            </w:r>
          </w:p>
        </w:tc>
        <w:bookmarkStart w:id="22" w:name="Text22"/>
        <w:tc>
          <w:tcPr>
            <w:tcW w:w="7020" w:type="dxa"/>
            <w:gridSpan w:val="6"/>
            <w:vAlign w:val="center"/>
          </w:tcPr>
          <w:p w14:paraId="3314B2AF" w14:textId="77777777" w:rsidR="00337394" w:rsidRDefault="00337394" w:rsidP="006630EC">
            <w:pPr>
              <w:spacing w:before="20" w:after="20" w:line="240" w:lineRule="auto"/>
            </w:pPr>
            <w:r>
              <w:fldChar w:fldCharType="begin">
                <w:ffData>
                  <w:name w:val="Text22"/>
                  <w:enabled/>
                  <w:calcOnExit w:val="0"/>
                  <w:textInput/>
                </w:ffData>
              </w:fldChar>
            </w:r>
            <w:r>
              <w:instrText xml:space="preserve"> FORMTEXT </w:instrText>
            </w:r>
            <w:r>
              <w:fldChar w:fldCharType="separate"/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fldChar w:fldCharType="end"/>
            </w:r>
            <w:bookmarkEnd w:id="22"/>
          </w:p>
        </w:tc>
      </w:tr>
      <w:tr w:rsidR="00337394" w14:paraId="2C63CBF0" w14:textId="77777777" w:rsidTr="006630EC">
        <w:trPr>
          <w:cantSplit/>
        </w:trPr>
        <w:tc>
          <w:tcPr>
            <w:tcW w:w="2088" w:type="dxa"/>
            <w:gridSpan w:val="2"/>
          </w:tcPr>
          <w:p w14:paraId="729A01E8" w14:textId="77777777" w:rsidR="00337394" w:rsidRPr="006630EC" w:rsidRDefault="00337394" w:rsidP="006630EC">
            <w:pPr>
              <w:spacing w:before="20" w:after="20" w:line="240" w:lineRule="auto"/>
              <w:rPr>
                <w:b/>
              </w:rPr>
            </w:pPr>
            <w:r w:rsidRPr="006630EC">
              <w:rPr>
                <w:b/>
              </w:rPr>
              <w:t>Follow-up action</w:t>
            </w:r>
          </w:p>
        </w:tc>
        <w:bookmarkStart w:id="23" w:name="Text23"/>
        <w:tc>
          <w:tcPr>
            <w:tcW w:w="7020" w:type="dxa"/>
            <w:gridSpan w:val="6"/>
            <w:vAlign w:val="center"/>
          </w:tcPr>
          <w:p w14:paraId="19480E28" w14:textId="77777777" w:rsidR="00337394" w:rsidRDefault="00337394" w:rsidP="006630EC">
            <w:pPr>
              <w:spacing w:before="20" w:after="20" w:line="240" w:lineRule="auto"/>
            </w:pPr>
            <w:r>
              <w:fldChar w:fldCharType="begin">
                <w:ffData>
                  <w:name w:val="Text23"/>
                  <w:enabled/>
                  <w:calcOnExit w:val="0"/>
                  <w:textInput/>
                </w:ffData>
              </w:fldChar>
            </w:r>
            <w:r>
              <w:instrText xml:space="preserve"> FORMTEXT </w:instrText>
            </w:r>
            <w:r>
              <w:fldChar w:fldCharType="separate"/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fldChar w:fldCharType="end"/>
            </w:r>
            <w:bookmarkEnd w:id="23"/>
          </w:p>
          <w:p w14:paraId="7C53C528" w14:textId="77777777" w:rsidR="00337394" w:rsidRDefault="00337394" w:rsidP="006630EC">
            <w:pPr>
              <w:spacing w:before="20" w:after="20" w:line="240" w:lineRule="auto"/>
            </w:pPr>
          </w:p>
          <w:p w14:paraId="34BF8B50" w14:textId="77777777" w:rsidR="00337394" w:rsidRDefault="00337394" w:rsidP="006630EC">
            <w:pPr>
              <w:spacing w:before="20" w:after="20" w:line="240" w:lineRule="auto"/>
            </w:pPr>
          </w:p>
          <w:p w14:paraId="3350589A" w14:textId="77777777" w:rsidR="00337394" w:rsidRDefault="00337394" w:rsidP="006630EC">
            <w:pPr>
              <w:spacing w:before="20" w:after="20" w:line="240" w:lineRule="auto"/>
            </w:pPr>
          </w:p>
        </w:tc>
      </w:tr>
    </w:tbl>
    <w:p w14:paraId="0B936E50" w14:textId="77777777" w:rsidR="00337394" w:rsidRPr="00EE4E89" w:rsidRDefault="00337394" w:rsidP="002E401B">
      <w:pPr>
        <w:rPr>
          <w:rFonts w:cs="Arial"/>
          <w:sz w:val="10"/>
          <w:szCs w:val="10"/>
        </w:rPr>
      </w:pPr>
    </w:p>
    <w:p w14:paraId="31FBA86A" w14:textId="77777777" w:rsidR="00337394" w:rsidRDefault="00337394" w:rsidP="009835EB">
      <w:r>
        <w:rPr>
          <w:rFonts w:cs="Arial"/>
        </w:rPr>
        <w:t xml:space="preserve">This is a reporting document; if you require a response please make that clear to Dorset.    </w:t>
      </w:r>
      <w:r>
        <w:object w:dxaOrig="11527" w:dyaOrig="11733" w14:anchorId="786521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7.25pt;height:316.5pt" o:ole="">
            <v:imagedata r:id="rId9" o:title=""/>
          </v:shape>
          <o:OLEObject Type="Embed" ProgID="Visio.Drawing.11" ShapeID="_x0000_i1025" DrawAspect="Content" ObjectID="_1678120466" r:id="rId10"/>
        </w:object>
      </w:r>
    </w:p>
    <w:sectPr w:rsidR="00337394" w:rsidSect="00501DAF">
      <w:headerReference w:type="default" r:id="rId11"/>
      <w:footerReference w:type="default" r:id="rId12"/>
      <w:pgSz w:w="11906" w:h="16838" w:code="9"/>
      <w:pgMar w:top="851" w:right="1286" w:bottom="851" w:left="1701" w:header="397" w:footer="3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EDF6229" w14:textId="77777777" w:rsidR="00337394" w:rsidRDefault="00337394" w:rsidP="002E401B">
      <w:r>
        <w:separator/>
      </w:r>
    </w:p>
  </w:endnote>
  <w:endnote w:type="continuationSeparator" w:id="0">
    <w:p w14:paraId="17E34898" w14:textId="77777777" w:rsidR="00337394" w:rsidRDefault="00337394" w:rsidP="002E40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4B6C887" w14:textId="77777777" w:rsidR="00337394" w:rsidRDefault="00337394" w:rsidP="00283D03">
    <w:pPr>
      <w:pStyle w:val="Footer"/>
      <w:jc w:val="center"/>
    </w:pPr>
    <w:r>
      <w:t xml:space="preserve">Page </w:t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AA5ECD">
      <w:rPr>
        <w:rStyle w:val="PageNumber"/>
        <w:noProof/>
      </w:rPr>
      <w:t>1</w:t>
    </w:r>
    <w:r>
      <w:rPr>
        <w:rStyle w:val="PageNumber"/>
      </w:rPr>
      <w:fldChar w:fldCharType="end"/>
    </w:r>
    <w:r>
      <w:rPr>
        <w:rStyle w:val="PageNumber"/>
      </w:rPr>
      <w:t xml:space="preserve"> of 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 w:rsidR="00AA5ECD">
      <w:rPr>
        <w:rStyle w:val="PageNumber"/>
        <w:noProof/>
      </w:rPr>
      <w:t>2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ABDD396" w14:textId="77777777" w:rsidR="00337394" w:rsidRDefault="00337394" w:rsidP="002E401B">
      <w:r>
        <w:separator/>
      </w:r>
    </w:p>
  </w:footnote>
  <w:footnote w:type="continuationSeparator" w:id="0">
    <w:p w14:paraId="076F2F96" w14:textId="77777777" w:rsidR="00337394" w:rsidRDefault="00337394" w:rsidP="002E401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362FA14" w14:textId="77777777" w:rsidR="00337394" w:rsidRDefault="00337394" w:rsidP="00283D03">
    <w:pPr>
      <w:pStyle w:val="Header"/>
      <w:jc w:val="center"/>
    </w:pPr>
    <w:r>
      <w:t xml:space="preserve">DofE incident / accident report – June 2012 - Rev 3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9F40A15"/>
    <w:multiLevelType w:val="multilevel"/>
    <w:tmpl w:val="38A6A02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0E5525D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3960"/>
        </w:tabs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4680"/>
        </w:tabs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5400"/>
        </w:tabs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6120"/>
        </w:tabs>
        <w:ind w:left="4320" w:hanging="1440"/>
      </w:pPr>
      <w:rPr>
        <w:rFonts w:cs="Times New Roman"/>
      </w:rPr>
    </w:lvl>
  </w:abstractNum>
  <w:abstractNum w:abstractNumId="2" w15:restartNumberingAfterBreak="0">
    <w:nsid w:val="12852C03"/>
    <w:multiLevelType w:val="multilevel"/>
    <w:tmpl w:val="18A0F6D2"/>
    <w:lvl w:ilvl="0">
      <w:start w:val="1"/>
      <w:numFmt w:val="decimal"/>
      <w:lvlText w:val="%1."/>
      <w:lvlJc w:val="left"/>
      <w:pPr>
        <w:tabs>
          <w:tab w:val="num" w:pos="284"/>
        </w:tabs>
        <w:ind w:left="284" w:hanging="284"/>
      </w:pPr>
      <w:rPr>
        <w:rFonts w:ascii="Arial" w:hAnsi="Arial" w:cs="Times New Roman" w:hint="default"/>
        <w:sz w:val="20"/>
        <w:szCs w:val="20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283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851"/>
        </w:tabs>
        <w:ind w:left="851" w:hanging="28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134"/>
        </w:tabs>
        <w:ind w:left="1134" w:hanging="283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3" w15:restartNumberingAfterBreak="0">
    <w:nsid w:val="16B424C3"/>
    <w:multiLevelType w:val="multilevel"/>
    <w:tmpl w:val="5A0836F4"/>
    <w:lvl w:ilvl="0">
      <w:start w:val="1"/>
      <w:numFmt w:val="decimal"/>
      <w:lvlText w:val="%1."/>
      <w:lvlJc w:val="left"/>
      <w:pPr>
        <w:tabs>
          <w:tab w:val="num" w:pos="284"/>
        </w:tabs>
        <w:ind w:left="284" w:hanging="284"/>
      </w:pPr>
      <w:rPr>
        <w:rFonts w:ascii="Arial" w:hAnsi="Arial" w:cs="Times New Roman" w:hint="default"/>
        <w:sz w:val="20"/>
        <w:szCs w:val="20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283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021"/>
        </w:tabs>
        <w:ind w:left="1021" w:hanging="45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418"/>
        </w:tabs>
        <w:ind w:left="1418" w:hanging="567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4" w15:restartNumberingAfterBreak="0">
    <w:nsid w:val="26F52F0D"/>
    <w:multiLevelType w:val="multilevel"/>
    <w:tmpl w:val="4CC8195E"/>
    <w:lvl w:ilvl="0">
      <w:start w:val="1"/>
      <w:numFmt w:val="decimal"/>
      <w:lvlText w:val="%1."/>
      <w:lvlJc w:val="left"/>
      <w:pPr>
        <w:tabs>
          <w:tab w:val="num" w:pos="284"/>
        </w:tabs>
        <w:ind w:left="284" w:hanging="284"/>
      </w:pPr>
      <w:rPr>
        <w:rFonts w:ascii="Arial" w:hAnsi="Arial" w:cs="Times New Roman" w:hint="default"/>
        <w:sz w:val="20"/>
        <w:szCs w:val="20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283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567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701"/>
        </w:tabs>
        <w:ind w:left="1701" w:hanging="85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5" w15:restartNumberingAfterBreak="0">
    <w:nsid w:val="31764152"/>
    <w:multiLevelType w:val="hybridMultilevel"/>
    <w:tmpl w:val="51EEB12A"/>
    <w:lvl w:ilvl="0" w:tplc="08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39A47F69"/>
    <w:multiLevelType w:val="multilevel"/>
    <w:tmpl w:val="DB6AFA64"/>
    <w:lvl w:ilvl="0">
      <w:start w:val="1"/>
      <w:numFmt w:val="bullet"/>
      <w:pStyle w:val="Bullets"/>
      <w:lvlText w:val="-"/>
      <w:lvlJc w:val="left"/>
      <w:pPr>
        <w:tabs>
          <w:tab w:val="num" w:pos="284"/>
        </w:tabs>
        <w:ind w:left="284" w:hanging="284"/>
      </w:pPr>
      <w:rPr>
        <w:rFonts w:ascii="Arial" w:hAnsi="Arial" w:hint="default"/>
      </w:rPr>
    </w:lvl>
    <w:lvl w:ilvl="1">
      <w:start w:val="1"/>
      <w:numFmt w:val="bullet"/>
      <w:lvlText w:val="-"/>
      <w:lvlJc w:val="left"/>
      <w:pPr>
        <w:tabs>
          <w:tab w:val="num" w:pos="567"/>
        </w:tabs>
        <w:ind w:left="567" w:hanging="283"/>
      </w:pPr>
      <w:rPr>
        <w:rFonts w:ascii="Arial" w:hAnsi="Arial" w:hint="default"/>
      </w:rPr>
    </w:lvl>
    <w:lvl w:ilvl="2">
      <w:start w:val="1"/>
      <w:numFmt w:val="bullet"/>
      <w:lvlText w:val=""/>
      <w:lvlJc w:val="left"/>
      <w:pPr>
        <w:tabs>
          <w:tab w:val="num" w:pos="851"/>
        </w:tabs>
        <w:ind w:left="851" w:hanging="284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num" w:pos="1134"/>
        </w:tabs>
        <w:ind w:left="1134" w:hanging="283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7" w15:restartNumberingAfterBreak="0">
    <w:nsid w:val="4AB70C59"/>
    <w:multiLevelType w:val="multilevel"/>
    <w:tmpl w:val="DF1CB602"/>
    <w:lvl w:ilvl="0">
      <w:start w:val="1"/>
      <w:numFmt w:val="decimal"/>
      <w:lvlText w:val="%1."/>
      <w:lvlJc w:val="left"/>
      <w:pPr>
        <w:tabs>
          <w:tab w:val="num" w:pos="284"/>
        </w:tabs>
        <w:ind w:left="284" w:hanging="284"/>
      </w:pPr>
      <w:rPr>
        <w:rFonts w:ascii="Arial" w:hAnsi="Arial" w:cs="Times New Roman" w:hint="default"/>
        <w:sz w:val="20"/>
        <w:szCs w:val="20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283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985" w:hanging="113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8" w15:restartNumberingAfterBreak="0">
    <w:nsid w:val="4F606D20"/>
    <w:multiLevelType w:val="multilevel"/>
    <w:tmpl w:val="EA401E42"/>
    <w:lvl w:ilvl="0">
      <w:start w:val="1"/>
      <w:numFmt w:val="decimal"/>
      <w:lvlText w:val="%1."/>
      <w:lvlJc w:val="left"/>
      <w:pPr>
        <w:tabs>
          <w:tab w:val="num" w:pos="284"/>
        </w:tabs>
        <w:ind w:left="284" w:hanging="284"/>
      </w:pPr>
      <w:rPr>
        <w:rFonts w:ascii="Arial" w:hAnsi="Arial" w:cs="Times New Roman" w:hint="default"/>
        <w:sz w:val="20"/>
        <w:szCs w:val="20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851" w:hanging="567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284"/>
        </w:tabs>
        <w:ind w:left="851" w:hanging="28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9" w15:restartNumberingAfterBreak="0">
    <w:nsid w:val="51085A91"/>
    <w:multiLevelType w:val="hybridMultilevel"/>
    <w:tmpl w:val="7D80115A"/>
    <w:lvl w:ilvl="0" w:tplc="CD9A2BB0">
      <w:numFmt w:val="bullet"/>
      <w:lvlText w:val="-"/>
      <w:lvlJc w:val="left"/>
      <w:pPr>
        <w:tabs>
          <w:tab w:val="num" w:pos="284"/>
        </w:tabs>
        <w:ind w:left="284" w:hanging="284"/>
      </w:pPr>
      <w:rPr>
        <w:rFonts w:ascii="Arial" w:eastAsia="Times New Roman" w:hAnsi="Aria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7F809D4"/>
    <w:multiLevelType w:val="hybridMultilevel"/>
    <w:tmpl w:val="23108288"/>
    <w:lvl w:ilvl="0" w:tplc="14705526">
      <w:start w:val="1"/>
      <w:numFmt w:val="bullet"/>
      <w:lvlText w:val="-"/>
      <w:lvlJc w:val="left"/>
      <w:pPr>
        <w:tabs>
          <w:tab w:val="num" w:pos="567"/>
        </w:tabs>
        <w:ind w:left="567" w:hanging="283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736179D"/>
    <w:multiLevelType w:val="multilevel"/>
    <w:tmpl w:val="EA401E42"/>
    <w:lvl w:ilvl="0">
      <w:start w:val="1"/>
      <w:numFmt w:val="decimal"/>
      <w:lvlText w:val="%1."/>
      <w:lvlJc w:val="left"/>
      <w:pPr>
        <w:tabs>
          <w:tab w:val="num" w:pos="284"/>
        </w:tabs>
        <w:ind w:left="284" w:hanging="284"/>
      </w:pPr>
      <w:rPr>
        <w:rFonts w:ascii="Arial" w:hAnsi="Arial" w:cs="Times New Roman" w:hint="default"/>
        <w:sz w:val="20"/>
        <w:szCs w:val="20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851" w:hanging="567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284"/>
        </w:tabs>
        <w:ind w:left="851" w:hanging="28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12" w15:restartNumberingAfterBreak="0">
    <w:nsid w:val="7B6B7950"/>
    <w:multiLevelType w:val="hybridMultilevel"/>
    <w:tmpl w:val="87649DA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3" w15:restartNumberingAfterBreak="0">
    <w:nsid w:val="7B83226C"/>
    <w:multiLevelType w:val="multilevel"/>
    <w:tmpl w:val="4CC8195E"/>
    <w:lvl w:ilvl="0">
      <w:start w:val="1"/>
      <w:numFmt w:val="decimal"/>
      <w:pStyle w:val="Numbers"/>
      <w:lvlText w:val="%1."/>
      <w:lvlJc w:val="left"/>
      <w:pPr>
        <w:tabs>
          <w:tab w:val="num" w:pos="284"/>
        </w:tabs>
        <w:ind w:left="284" w:hanging="284"/>
      </w:pPr>
      <w:rPr>
        <w:rFonts w:ascii="Arial" w:hAnsi="Arial" w:cs="Times New Roman" w:hint="default"/>
        <w:sz w:val="20"/>
        <w:szCs w:val="20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283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567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701"/>
        </w:tabs>
        <w:ind w:left="1701" w:hanging="85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14" w15:restartNumberingAfterBreak="0">
    <w:nsid w:val="7C9E1999"/>
    <w:multiLevelType w:val="multilevel"/>
    <w:tmpl w:val="228EFACC"/>
    <w:lvl w:ilvl="0">
      <w:start w:val="1"/>
      <w:numFmt w:val="decimal"/>
      <w:lvlText w:val="%1."/>
      <w:lvlJc w:val="left"/>
      <w:pPr>
        <w:tabs>
          <w:tab w:val="num" w:pos="284"/>
        </w:tabs>
        <w:ind w:left="284" w:hanging="284"/>
      </w:pPr>
      <w:rPr>
        <w:rFonts w:ascii="Arial" w:hAnsi="Arial" w:cs="Times New Roman" w:hint="default"/>
        <w:sz w:val="20"/>
        <w:szCs w:val="20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283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134"/>
        </w:tabs>
        <w:ind w:left="1134" w:hanging="567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418"/>
        </w:tabs>
        <w:ind w:left="1418" w:hanging="567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15" w15:restartNumberingAfterBreak="0">
    <w:nsid w:val="7D9B7E9F"/>
    <w:multiLevelType w:val="multilevel"/>
    <w:tmpl w:val="8E6E97A2"/>
    <w:lvl w:ilvl="0">
      <w:start w:val="1"/>
      <w:numFmt w:val="bullet"/>
      <w:lvlText w:val="-"/>
      <w:lvlJc w:val="left"/>
      <w:pPr>
        <w:tabs>
          <w:tab w:val="num" w:pos="284"/>
        </w:tabs>
        <w:ind w:left="284" w:hanging="284"/>
      </w:pPr>
      <w:rPr>
        <w:rFonts w:ascii="Arial" w:hAnsi="Arial" w:hint="default"/>
      </w:rPr>
    </w:lvl>
    <w:lvl w:ilvl="1">
      <w:start w:val="1"/>
      <w:numFmt w:val="bullet"/>
      <w:lvlText w:val="-"/>
      <w:lvlJc w:val="left"/>
      <w:pPr>
        <w:tabs>
          <w:tab w:val="num" w:pos="567"/>
        </w:tabs>
        <w:ind w:left="567" w:hanging="283"/>
      </w:pPr>
      <w:rPr>
        <w:rFonts w:ascii="Arial" w:hAnsi="Arial" w:hint="default"/>
      </w:rPr>
    </w:lvl>
    <w:lvl w:ilvl="2">
      <w:start w:val="1"/>
      <w:numFmt w:val="bullet"/>
      <w:lvlText w:val=""/>
      <w:lvlJc w:val="left"/>
      <w:pPr>
        <w:tabs>
          <w:tab w:val="num" w:pos="851"/>
        </w:tabs>
        <w:ind w:left="851" w:hanging="284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num" w:pos="1418"/>
        </w:tabs>
        <w:ind w:left="1418" w:hanging="284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num w:numId="1">
    <w:abstractNumId w:val="5"/>
  </w:num>
  <w:num w:numId="2">
    <w:abstractNumId w:val="12"/>
  </w:num>
  <w:num w:numId="3">
    <w:abstractNumId w:val="9"/>
  </w:num>
  <w:num w:numId="4">
    <w:abstractNumId w:val="10"/>
  </w:num>
  <w:num w:numId="5">
    <w:abstractNumId w:val="0"/>
  </w:num>
  <w:num w:numId="6">
    <w:abstractNumId w:val="6"/>
  </w:num>
  <w:num w:numId="7">
    <w:abstractNumId w:val="1"/>
  </w:num>
  <w:num w:numId="8">
    <w:abstractNumId w:val="13"/>
  </w:num>
  <w:num w:numId="9">
    <w:abstractNumId w:val="7"/>
  </w:num>
  <w:num w:numId="10">
    <w:abstractNumId w:val="8"/>
  </w:num>
  <w:num w:numId="11">
    <w:abstractNumId w:val="11"/>
  </w:num>
  <w:num w:numId="12">
    <w:abstractNumId w:val="2"/>
  </w:num>
  <w:num w:numId="13">
    <w:abstractNumId w:val="3"/>
  </w:num>
  <w:num w:numId="14">
    <w:abstractNumId w:val="14"/>
  </w:num>
  <w:num w:numId="15">
    <w:abstractNumId w:val="4"/>
  </w:num>
  <w:num w:numId="16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stylePaneFormatFilter w:val="1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009CE"/>
    <w:rsid w:val="000007EB"/>
    <w:rsid w:val="00001567"/>
    <w:rsid w:val="00001BDB"/>
    <w:rsid w:val="000024FA"/>
    <w:rsid w:val="000028E2"/>
    <w:rsid w:val="00002999"/>
    <w:rsid w:val="00002F9E"/>
    <w:rsid w:val="00003709"/>
    <w:rsid w:val="00005C8C"/>
    <w:rsid w:val="000060B2"/>
    <w:rsid w:val="0000704A"/>
    <w:rsid w:val="00010B28"/>
    <w:rsid w:val="00010D51"/>
    <w:rsid w:val="00011622"/>
    <w:rsid w:val="00011727"/>
    <w:rsid w:val="00011738"/>
    <w:rsid w:val="00012035"/>
    <w:rsid w:val="00012753"/>
    <w:rsid w:val="00013705"/>
    <w:rsid w:val="00014728"/>
    <w:rsid w:val="00015CB5"/>
    <w:rsid w:val="000202C6"/>
    <w:rsid w:val="000212AC"/>
    <w:rsid w:val="00021396"/>
    <w:rsid w:val="00021607"/>
    <w:rsid w:val="00021BD8"/>
    <w:rsid w:val="00022C13"/>
    <w:rsid w:val="00022F28"/>
    <w:rsid w:val="000275C5"/>
    <w:rsid w:val="00027F07"/>
    <w:rsid w:val="00030217"/>
    <w:rsid w:val="000308C9"/>
    <w:rsid w:val="0003200D"/>
    <w:rsid w:val="00036D4D"/>
    <w:rsid w:val="00036E39"/>
    <w:rsid w:val="000371F2"/>
    <w:rsid w:val="0004230F"/>
    <w:rsid w:val="000425A4"/>
    <w:rsid w:val="00042EC6"/>
    <w:rsid w:val="00043680"/>
    <w:rsid w:val="00043ADE"/>
    <w:rsid w:val="00043B16"/>
    <w:rsid w:val="00046812"/>
    <w:rsid w:val="00050128"/>
    <w:rsid w:val="00050326"/>
    <w:rsid w:val="00057611"/>
    <w:rsid w:val="00057958"/>
    <w:rsid w:val="00060A88"/>
    <w:rsid w:val="00062D8F"/>
    <w:rsid w:val="000642C0"/>
    <w:rsid w:val="00064A8B"/>
    <w:rsid w:val="000655AF"/>
    <w:rsid w:val="000670B9"/>
    <w:rsid w:val="0006751C"/>
    <w:rsid w:val="00070543"/>
    <w:rsid w:val="00070820"/>
    <w:rsid w:val="00070F10"/>
    <w:rsid w:val="0007718E"/>
    <w:rsid w:val="000809F0"/>
    <w:rsid w:val="00081306"/>
    <w:rsid w:val="0008158B"/>
    <w:rsid w:val="00083180"/>
    <w:rsid w:val="00086318"/>
    <w:rsid w:val="0008654B"/>
    <w:rsid w:val="00090853"/>
    <w:rsid w:val="000909A4"/>
    <w:rsid w:val="00090A24"/>
    <w:rsid w:val="000918A5"/>
    <w:rsid w:val="00094EC6"/>
    <w:rsid w:val="00096081"/>
    <w:rsid w:val="000976D2"/>
    <w:rsid w:val="00097808"/>
    <w:rsid w:val="000A0B7F"/>
    <w:rsid w:val="000A1798"/>
    <w:rsid w:val="000A1F45"/>
    <w:rsid w:val="000A2257"/>
    <w:rsid w:val="000A2BE5"/>
    <w:rsid w:val="000A3A62"/>
    <w:rsid w:val="000A3B14"/>
    <w:rsid w:val="000A4250"/>
    <w:rsid w:val="000A628A"/>
    <w:rsid w:val="000B01C5"/>
    <w:rsid w:val="000B1466"/>
    <w:rsid w:val="000B279F"/>
    <w:rsid w:val="000B31FB"/>
    <w:rsid w:val="000B3FFB"/>
    <w:rsid w:val="000B5862"/>
    <w:rsid w:val="000B6881"/>
    <w:rsid w:val="000C01EC"/>
    <w:rsid w:val="000C4751"/>
    <w:rsid w:val="000C7407"/>
    <w:rsid w:val="000C7579"/>
    <w:rsid w:val="000D17A4"/>
    <w:rsid w:val="000D195D"/>
    <w:rsid w:val="000D19D1"/>
    <w:rsid w:val="000D213C"/>
    <w:rsid w:val="000D2B25"/>
    <w:rsid w:val="000D40AC"/>
    <w:rsid w:val="000D5A19"/>
    <w:rsid w:val="000D6E4D"/>
    <w:rsid w:val="000E00AA"/>
    <w:rsid w:val="000E1BE4"/>
    <w:rsid w:val="000E26D2"/>
    <w:rsid w:val="000E2744"/>
    <w:rsid w:val="000E2CB1"/>
    <w:rsid w:val="000E3E28"/>
    <w:rsid w:val="000E4250"/>
    <w:rsid w:val="000E6CBD"/>
    <w:rsid w:val="000E7DAF"/>
    <w:rsid w:val="000E7F16"/>
    <w:rsid w:val="000F01B4"/>
    <w:rsid w:val="000F1433"/>
    <w:rsid w:val="000F1BC0"/>
    <w:rsid w:val="000F1BE6"/>
    <w:rsid w:val="000F1BF5"/>
    <w:rsid w:val="000F2024"/>
    <w:rsid w:val="000F22FB"/>
    <w:rsid w:val="000F3079"/>
    <w:rsid w:val="000F461D"/>
    <w:rsid w:val="000F731F"/>
    <w:rsid w:val="00100527"/>
    <w:rsid w:val="00100AD2"/>
    <w:rsid w:val="00101473"/>
    <w:rsid w:val="00102394"/>
    <w:rsid w:val="001025F3"/>
    <w:rsid w:val="00103B8B"/>
    <w:rsid w:val="00103DD1"/>
    <w:rsid w:val="0010471B"/>
    <w:rsid w:val="00105891"/>
    <w:rsid w:val="00106AF4"/>
    <w:rsid w:val="001105F6"/>
    <w:rsid w:val="0011125A"/>
    <w:rsid w:val="001117EC"/>
    <w:rsid w:val="0011257C"/>
    <w:rsid w:val="00112799"/>
    <w:rsid w:val="001157B1"/>
    <w:rsid w:val="00116FE0"/>
    <w:rsid w:val="0011712A"/>
    <w:rsid w:val="001210FB"/>
    <w:rsid w:val="0012195C"/>
    <w:rsid w:val="00123624"/>
    <w:rsid w:val="00123855"/>
    <w:rsid w:val="001240F5"/>
    <w:rsid w:val="00124B23"/>
    <w:rsid w:val="001252EC"/>
    <w:rsid w:val="0012541B"/>
    <w:rsid w:val="00125972"/>
    <w:rsid w:val="00126AA9"/>
    <w:rsid w:val="00126BE8"/>
    <w:rsid w:val="00130CAA"/>
    <w:rsid w:val="0013138E"/>
    <w:rsid w:val="001336AB"/>
    <w:rsid w:val="0013399D"/>
    <w:rsid w:val="0013479A"/>
    <w:rsid w:val="00134A97"/>
    <w:rsid w:val="00137B50"/>
    <w:rsid w:val="00137BD6"/>
    <w:rsid w:val="00137E22"/>
    <w:rsid w:val="00137F71"/>
    <w:rsid w:val="00137F96"/>
    <w:rsid w:val="001408EB"/>
    <w:rsid w:val="001420BE"/>
    <w:rsid w:val="0014230E"/>
    <w:rsid w:val="00142D0A"/>
    <w:rsid w:val="00144201"/>
    <w:rsid w:val="00144A89"/>
    <w:rsid w:val="00144B6D"/>
    <w:rsid w:val="001451F3"/>
    <w:rsid w:val="00145759"/>
    <w:rsid w:val="001471BD"/>
    <w:rsid w:val="00150E65"/>
    <w:rsid w:val="00150FED"/>
    <w:rsid w:val="00151BE5"/>
    <w:rsid w:val="0015584B"/>
    <w:rsid w:val="00155AE0"/>
    <w:rsid w:val="00161647"/>
    <w:rsid w:val="001631E7"/>
    <w:rsid w:val="00163505"/>
    <w:rsid w:val="00165553"/>
    <w:rsid w:val="001664C8"/>
    <w:rsid w:val="00166CE9"/>
    <w:rsid w:val="0017024A"/>
    <w:rsid w:val="0017135C"/>
    <w:rsid w:val="00175A76"/>
    <w:rsid w:val="001772E2"/>
    <w:rsid w:val="0017752E"/>
    <w:rsid w:val="0018128E"/>
    <w:rsid w:val="00185E8A"/>
    <w:rsid w:val="00186F48"/>
    <w:rsid w:val="00190341"/>
    <w:rsid w:val="001907EC"/>
    <w:rsid w:val="00190B3E"/>
    <w:rsid w:val="00191E63"/>
    <w:rsid w:val="0019251C"/>
    <w:rsid w:val="00193587"/>
    <w:rsid w:val="001948E5"/>
    <w:rsid w:val="00194E87"/>
    <w:rsid w:val="00197819"/>
    <w:rsid w:val="001A046A"/>
    <w:rsid w:val="001A07C1"/>
    <w:rsid w:val="001A0836"/>
    <w:rsid w:val="001A262E"/>
    <w:rsid w:val="001A2986"/>
    <w:rsid w:val="001A347A"/>
    <w:rsid w:val="001A497D"/>
    <w:rsid w:val="001A4C8F"/>
    <w:rsid w:val="001A5A8B"/>
    <w:rsid w:val="001A5C8C"/>
    <w:rsid w:val="001A7270"/>
    <w:rsid w:val="001A78F0"/>
    <w:rsid w:val="001B0687"/>
    <w:rsid w:val="001B08DC"/>
    <w:rsid w:val="001B0B68"/>
    <w:rsid w:val="001B1CC3"/>
    <w:rsid w:val="001B2C4F"/>
    <w:rsid w:val="001B5B04"/>
    <w:rsid w:val="001B5CD8"/>
    <w:rsid w:val="001B5FA2"/>
    <w:rsid w:val="001B60B2"/>
    <w:rsid w:val="001B671C"/>
    <w:rsid w:val="001C01A4"/>
    <w:rsid w:val="001C0BED"/>
    <w:rsid w:val="001C1E39"/>
    <w:rsid w:val="001C2AA1"/>
    <w:rsid w:val="001C3848"/>
    <w:rsid w:val="001C3F3F"/>
    <w:rsid w:val="001C63E6"/>
    <w:rsid w:val="001C7ABF"/>
    <w:rsid w:val="001D0ACA"/>
    <w:rsid w:val="001D0BE9"/>
    <w:rsid w:val="001D0DC4"/>
    <w:rsid w:val="001D2051"/>
    <w:rsid w:val="001D2631"/>
    <w:rsid w:val="001D26FB"/>
    <w:rsid w:val="001D28CD"/>
    <w:rsid w:val="001D3B4A"/>
    <w:rsid w:val="001D4858"/>
    <w:rsid w:val="001D4AD3"/>
    <w:rsid w:val="001D5546"/>
    <w:rsid w:val="001D5C23"/>
    <w:rsid w:val="001D670B"/>
    <w:rsid w:val="001D6B94"/>
    <w:rsid w:val="001D7245"/>
    <w:rsid w:val="001D7380"/>
    <w:rsid w:val="001E18D3"/>
    <w:rsid w:val="001E3BD9"/>
    <w:rsid w:val="001E3F52"/>
    <w:rsid w:val="001E5C25"/>
    <w:rsid w:val="001E7AF6"/>
    <w:rsid w:val="001F0005"/>
    <w:rsid w:val="001F018F"/>
    <w:rsid w:val="001F1EB1"/>
    <w:rsid w:val="001F2377"/>
    <w:rsid w:val="001F2584"/>
    <w:rsid w:val="001F3028"/>
    <w:rsid w:val="001F3209"/>
    <w:rsid w:val="001F7A72"/>
    <w:rsid w:val="002027BD"/>
    <w:rsid w:val="0020362C"/>
    <w:rsid w:val="00204173"/>
    <w:rsid w:val="002050F8"/>
    <w:rsid w:val="00205C91"/>
    <w:rsid w:val="00206364"/>
    <w:rsid w:val="002065D5"/>
    <w:rsid w:val="002066BE"/>
    <w:rsid w:val="00207640"/>
    <w:rsid w:val="002078A8"/>
    <w:rsid w:val="00207BE9"/>
    <w:rsid w:val="002106A3"/>
    <w:rsid w:val="00211F69"/>
    <w:rsid w:val="00216085"/>
    <w:rsid w:val="00216B6D"/>
    <w:rsid w:val="002212C2"/>
    <w:rsid w:val="00221E10"/>
    <w:rsid w:val="00222B8E"/>
    <w:rsid w:val="002252D3"/>
    <w:rsid w:val="0023115D"/>
    <w:rsid w:val="0023180B"/>
    <w:rsid w:val="0023189A"/>
    <w:rsid w:val="00231B9D"/>
    <w:rsid w:val="002352FE"/>
    <w:rsid w:val="00235701"/>
    <w:rsid w:val="0023745B"/>
    <w:rsid w:val="00237845"/>
    <w:rsid w:val="002409E2"/>
    <w:rsid w:val="002419A6"/>
    <w:rsid w:val="00241BDF"/>
    <w:rsid w:val="00242140"/>
    <w:rsid w:val="00246133"/>
    <w:rsid w:val="00246FF1"/>
    <w:rsid w:val="002516EC"/>
    <w:rsid w:val="00251967"/>
    <w:rsid w:val="00251D2A"/>
    <w:rsid w:val="00252C3E"/>
    <w:rsid w:val="0025320D"/>
    <w:rsid w:val="0025358B"/>
    <w:rsid w:val="002535A7"/>
    <w:rsid w:val="00254E75"/>
    <w:rsid w:val="00254F45"/>
    <w:rsid w:val="0025524E"/>
    <w:rsid w:val="00255E95"/>
    <w:rsid w:val="00256895"/>
    <w:rsid w:val="00257250"/>
    <w:rsid w:val="0025764D"/>
    <w:rsid w:val="002576F9"/>
    <w:rsid w:val="00257992"/>
    <w:rsid w:val="00260803"/>
    <w:rsid w:val="002623BF"/>
    <w:rsid w:val="00262E5F"/>
    <w:rsid w:val="00263154"/>
    <w:rsid w:val="00263BF3"/>
    <w:rsid w:val="00265A45"/>
    <w:rsid w:val="00267ED9"/>
    <w:rsid w:val="00270270"/>
    <w:rsid w:val="002725AE"/>
    <w:rsid w:val="002725E3"/>
    <w:rsid w:val="00273AC9"/>
    <w:rsid w:val="00273DD8"/>
    <w:rsid w:val="00276FFD"/>
    <w:rsid w:val="002778EC"/>
    <w:rsid w:val="00280B89"/>
    <w:rsid w:val="00280E4A"/>
    <w:rsid w:val="00281613"/>
    <w:rsid w:val="002821AE"/>
    <w:rsid w:val="00282FB7"/>
    <w:rsid w:val="0028338C"/>
    <w:rsid w:val="002837FE"/>
    <w:rsid w:val="00283AAF"/>
    <w:rsid w:val="00283D03"/>
    <w:rsid w:val="002913D5"/>
    <w:rsid w:val="0029209A"/>
    <w:rsid w:val="00293706"/>
    <w:rsid w:val="00293AD3"/>
    <w:rsid w:val="002947CF"/>
    <w:rsid w:val="002960BD"/>
    <w:rsid w:val="00296E4F"/>
    <w:rsid w:val="002A1E86"/>
    <w:rsid w:val="002A22F2"/>
    <w:rsid w:val="002A25D7"/>
    <w:rsid w:val="002A6685"/>
    <w:rsid w:val="002B0349"/>
    <w:rsid w:val="002B1719"/>
    <w:rsid w:val="002B3725"/>
    <w:rsid w:val="002B383F"/>
    <w:rsid w:val="002B47D1"/>
    <w:rsid w:val="002B48E1"/>
    <w:rsid w:val="002B6112"/>
    <w:rsid w:val="002B6E0D"/>
    <w:rsid w:val="002B6F75"/>
    <w:rsid w:val="002B7287"/>
    <w:rsid w:val="002B7417"/>
    <w:rsid w:val="002B7496"/>
    <w:rsid w:val="002B7896"/>
    <w:rsid w:val="002B7A95"/>
    <w:rsid w:val="002C0F53"/>
    <w:rsid w:val="002C139F"/>
    <w:rsid w:val="002C2492"/>
    <w:rsid w:val="002C2FB1"/>
    <w:rsid w:val="002C3B74"/>
    <w:rsid w:val="002C3DAE"/>
    <w:rsid w:val="002C409E"/>
    <w:rsid w:val="002C46E7"/>
    <w:rsid w:val="002C4C09"/>
    <w:rsid w:val="002C5E3B"/>
    <w:rsid w:val="002C7045"/>
    <w:rsid w:val="002C7663"/>
    <w:rsid w:val="002C7AF3"/>
    <w:rsid w:val="002D004E"/>
    <w:rsid w:val="002D0076"/>
    <w:rsid w:val="002D0125"/>
    <w:rsid w:val="002D05A0"/>
    <w:rsid w:val="002D0792"/>
    <w:rsid w:val="002D07F8"/>
    <w:rsid w:val="002D0ABB"/>
    <w:rsid w:val="002D3025"/>
    <w:rsid w:val="002D70FB"/>
    <w:rsid w:val="002D7F79"/>
    <w:rsid w:val="002E1436"/>
    <w:rsid w:val="002E24B0"/>
    <w:rsid w:val="002E255F"/>
    <w:rsid w:val="002E401B"/>
    <w:rsid w:val="002E40A0"/>
    <w:rsid w:val="002E5097"/>
    <w:rsid w:val="002E6953"/>
    <w:rsid w:val="002E6FEF"/>
    <w:rsid w:val="002E78E0"/>
    <w:rsid w:val="002E7B10"/>
    <w:rsid w:val="002E7D16"/>
    <w:rsid w:val="002F0965"/>
    <w:rsid w:val="002F36CC"/>
    <w:rsid w:val="002F3BEE"/>
    <w:rsid w:val="002F3C91"/>
    <w:rsid w:val="002F5200"/>
    <w:rsid w:val="002F534E"/>
    <w:rsid w:val="002F78C0"/>
    <w:rsid w:val="002F7940"/>
    <w:rsid w:val="00300334"/>
    <w:rsid w:val="00300D36"/>
    <w:rsid w:val="00301689"/>
    <w:rsid w:val="00301A61"/>
    <w:rsid w:val="00301E89"/>
    <w:rsid w:val="00302371"/>
    <w:rsid w:val="00302B85"/>
    <w:rsid w:val="00303A1C"/>
    <w:rsid w:val="00303EBE"/>
    <w:rsid w:val="00307B36"/>
    <w:rsid w:val="00310430"/>
    <w:rsid w:val="0031132E"/>
    <w:rsid w:val="0031261F"/>
    <w:rsid w:val="00313361"/>
    <w:rsid w:val="00313482"/>
    <w:rsid w:val="0031402E"/>
    <w:rsid w:val="00314509"/>
    <w:rsid w:val="00320442"/>
    <w:rsid w:val="0032154E"/>
    <w:rsid w:val="00321C02"/>
    <w:rsid w:val="00322CC3"/>
    <w:rsid w:val="0032508F"/>
    <w:rsid w:val="003262F9"/>
    <w:rsid w:val="0032674C"/>
    <w:rsid w:val="00326C55"/>
    <w:rsid w:val="00326F8A"/>
    <w:rsid w:val="003275FD"/>
    <w:rsid w:val="00327700"/>
    <w:rsid w:val="003302FE"/>
    <w:rsid w:val="00330A49"/>
    <w:rsid w:val="00331A70"/>
    <w:rsid w:val="00332B01"/>
    <w:rsid w:val="0033341D"/>
    <w:rsid w:val="00334344"/>
    <w:rsid w:val="00335164"/>
    <w:rsid w:val="003372A6"/>
    <w:rsid w:val="00337394"/>
    <w:rsid w:val="003379BB"/>
    <w:rsid w:val="00341CBF"/>
    <w:rsid w:val="00342622"/>
    <w:rsid w:val="00342A82"/>
    <w:rsid w:val="00342A87"/>
    <w:rsid w:val="003431AA"/>
    <w:rsid w:val="00344582"/>
    <w:rsid w:val="00345193"/>
    <w:rsid w:val="0034731C"/>
    <w:rsid w:val="0035212D"/>
    <w:rsid w:val="00352F99"/>
    <w:rsid w:val="00353466"/>
    <w:rsid w:val="003546FC"/>
    <w:rsid w:val="003548E4"/>
    <w:rsid w:val="00356ED2"/>
    <w:rsid w:val="003622FD"/>
    <w:rsid w:val="003634B2"/>
    <w:rsid w:val="0036576D"/>
    <w:rsid w:val="00365ABD"/>
    <w:rsid w:val="00370411"/>
    <w:rsid w:val="00370709"/>
    <w:rsid w:val="00370EB0"/>
    <w:rsid w:val="00373BCE"/>
    <w:rsid w:val="00374515"/>
    <w:rsid w:val="003745BB"/>
    <w:rsid w:val="00374ECF"/>
    <w:rsid w:val="00375404"/>
    <w:rsid w:val="0037591F"/>
    <w:rsid w:val="0037756E"/>
    <w:rsid w:val="003813B9"/>
    <w:rsid w:val="0038234C"/>
    <w:rsid w:val="00382396"/>
    <w:rsid w:val="0038268F"/>
    <w:rsid w:val="0038388A"/>
    <w:rsid w:val="0038646D"/>
    <w:rsid w:val="00386F79"/>
    <w:rsid w:val="003879F5"/>
    <w:rsid w:val="00387AD4"/>
    <w:rsid w:val="003903CC"/>
    <w:rsid w:val="00391AE9"/>
    <w:rsid w:val="003932E0"/>
    <w:rsid w:val="00393957"/>
    <w:rsid w:val="003954A3"/>
    <w:rsid w:val="00396207"/>
    <w:rsid w:val="00396E4F"/>
    <w:rsid w:val="0039702F"/>
    <w:rsid w:val="0039796F"/>
    <w:rsid w:val="003A035F"/>
    <w:rsid w:val="003A0981"/>
    <w:rsid w:val="003A1338"/>
    <w:rsid w:val="003A1F67"/>
    <w:rsid w:val="003A24DD"/>
    <w:rsid w:val="003A2E9C"/>
    <w:rsid w:val="003A4EA3"/>
    <w:rsid w:val="003A5C3A"/>
    <w:rsid w:val="003A652F"/>
    <w:rsid w:val="003A6B49"/>
    <w:rsid w:val="003A6E1C"/>
    <w:rsid w:val="003B0E72"/>
    <w:rsid w:val="003B1574"/>
    <w:rsid w:val="003B26D7"/>
    <w:rsid w:val="003B291F"/>
    <w:rsid w:val="003B3027"/>
    <w:rsid w:val="003B6436"/>
    <w:rsid w:val="003B6554"/>
    <w:rsid w:val="003B7284"/>
    <w:rsid w:val="003B7A33"/>
    <w:rsid w:val="003C1419"/>
    <w:rsid w:val="003C207F"/>
    <w:rsid w:val="003C2737"/>
    <w:rsid w:val="003C3A82"/>
    <w:rsid w:val="003C4307"/>
    <w:rsid w:val="003C4847"/>
    <w:rsid w:val="003C5DA8"/>
    <w:rsid w:val="003D01BB"/>
    <w:rsid w:val="003D0C70"/>
    <w:rsid w:val="003D0C7D"/>
    <w:rsid w:val="003D2757"/>
    <w:rsid w:val="003D34DE"/>
    <w:rsid w:val="003D4EBF"/>
    <w:rsid w:val="003D4EC4"/>
    <w:rsid w:val="003D5158"/>
    <w:rsid w:val="003D5D6F"/>
    <w:rsid w:val="003D5F08"/>
    <w:rsid w:val="003D5F23"/>
    <w:rsid w:val="003D6E0B"/>
    <w:rsid w:val="003D7517"/>
    <w:rsid w:val="003E00B8"/>
    <w:rsid w:val="003E1F6D"/>
    <w:rsid w:val="003E205D"/>
    <w:rsid w:val="003E2082"/>
    <w:rsid w:val="003E3D57"/>
    <w:rsid w:val="003E3D60"/>
    <w:rsid w:val="003E4A99"/>
    <w:rsid w:val="003E4BDD"/>
    <w:rsid w:val="003E4F22"/>
    <w:rsid w:val="003E55CA"/>
    <w:rsid w:val="003E6FDA"/>
    <w:rsid w:val="003F02F4"/>
    <w:rsid w:val="003F050D"/>
    <w:rsid w:val="003F1DC3"/>
    <w:rsid w:val="003F2B77"/>
    <w:rsid w:val="003F39EB"/>
    <w:rsid w:val="003F3D59"/>
    <w:rsid w:val="003F3E11"/>
    <w:rsid w:val="003F49D3"/>
    <w:rsid w:val="003F4C5F"/>
    <w:rsid w:val="003F5E33"/>
    <w:rsid w:val="003F5EAE"/>
    <w:rsid w:val="003F5F7E"/>
    <w:rsid w:val="003F7AA8"/>
    <w:rsid w:val="004015E0"/>
    <w:rsid w:val="00401A83"/>
    <w:rsid w:val="00403B41"/>
    <w:rsid w:val="00403EC9"/>
    <w:rsid w:val="004047F0"/>
    <w:rsid w:val="00404B4F"/>
    <w:rsid w:val="00404E22"/>
    <w:rsid w:val="00404ED4"/>
    <w:rsid w:val="00405661"/>
    <w:rsid w:val="0040594A"/>
    <w:rsid w:val="0040600E"/>
    <w:rsid w:val="004068B3"/>
    <w:rsid w:val="00410B0D"/>
    <w:rsid w:val="0041249A"/>
    <w:rsid w:val="004148FB"/>
    <w:rsid w:val="0041491D"/>
    <w:rsid w:val="00415FD9"/>
    <w:rsid w:val="004166AA"/>
    <w:rsid w:val="00416797"/>
    <w:rsid w:val="00416817"/>
    <w:rsid w:val="00416AEF"/>
    <w:rsid w:val="00417CD4"/>
    <w:rsid w:val="00423835"/>
    <w:rsid w:val="00425219"/>
    <w:rsid w:val="00426423"/>
    <w:rsid w:val="00426732"/>
    <w:rsid w:val="00426C38"/>
    <w:rsid w:val="00430172"/>
    <w:rsid w:val="004303FC"/>
    <w:rsid w:val="00430F9E"/>
    <w:rsid w:val="004316D2"/>
    <w:rsid w:val="00432EC9"/>
    <w:rsid w:val="0043368B"/>
    <w:rsid w:val="004344CE"/>
    <w:rsid w:val="004345C3"/>
    <w:rsid w:val="00434CA9"/>
    <w:rsid w:val="0043798C"/>
    <w:rsid w:val="00437A56"/>
    <w:rsid w:val="00441EED"/>
    <w:rsid w:val="0044272E"/>
    <w:rsid w:val="00442820"/>
    <w:rsid w:val="00444554"/>
    <w:rsid w:val="004448A7"/>
    <w:rsid w:val="00444ADF"/>
    <w:rsid w:val="00444B2D"/>
    <w:rsid w:val="00444B79"/>
    <w:rsid w:val="004524AC"/>
    <w:rsid w:val="00452679"/>
    <w:rsid w:val="00454CDC"/>
    <w:rsid w:val="00455510"/>
    <w:rsid w:val="00456D04"/>
    <w:rsid w:val="00457641"/>
    <w:rsid w:val="0045781B"/>
    <w:rsid w:val="00457D6A"/>
    <w:rsid w:val="00457ED2"/>
    <w:rsid w:val="0046025D"/>
    <w:rsid w:val="00460544"/>
    <w:rsid w:val="00460E0A"/>
    <w:rsid w:val="00461E7A"/>
    <w:rsid w:val="004654A7"/>
    <w:rsid w:val="0046568C"/>
    <w:rsid w:val="0046682F"/>
    <w:rsid w:val="00467363"/>
    <w:rsid w:val="00467AB7"/>
    <w:rsid w:val="00467D25"/>
    <w:rsid w:val="00471546"/>
    <w:rsid w:val="00471679"/>
    <w:rsid w:val="00471DAC"/>
    <w:rsid w:val="00471E6F"/>
    <w:rsid w:val="004723B3"/>
    <w:rsid w:val="004724C2"/>
    <w:rsid w:val="0047264A"/>
    <w:rsid w:val="00472A13"/>
    <w:rsid w:val="00472AF0"/>
    <w:rsid w:val="00472B7F"/>
    <w:rsid w:val="00473119"/>
    <w:rsid w:val="0047338E"/>
    <w:rsid w:val="00473C2C"/>
    <w:rsid w:val="00473C80"/>
    <w:rsid w:val="00473CC2"/>
    <w:rsid w:val="004755D6"/>
    <w:rsid w:val="00476163"/>
    <w:rsid w:val="00477652"/>
    <w:rsid w:val="00477AEE"/>
    <w:rsid w:val="00477F31"/>
    <w:rsid w:val="004809E8"/>
    <w:rsid w:val="00480FDA"/>
    <w:rsid w:val="00481F31"/>
    <w:rsid w:val="00482417"/>
    <w:rsid w:val="004836AA"/>
    <w:rsid w:val="00483890"/>
    <w:rsid w:val="0048456F"/>
    <w:rsid w:val="00484B8D"/>
    <w:rsid w:val="0048560F"/>
    <w:rsid w:val="00485D61"/>
    <w:rsid w:val="0048735A"/>
    <w:rsid w:val="00487B0E"/>
    <w:rsid w:val="00491C7C"/>
    <w:rsid w:val="00493203"/>
    <w:rsid w:val="00493B97"/>
    <w:rsid w:val="00493E2D"/>
    <w:rsid w:val="004945B9"/>
    <w:rsid w:val="0049515A"/>
    <w:rsid w:val="00495C16"/>
    <w:rsid w:val="0049699D"/>
    <w:rsid w:val="00496E8D"/>
    <w:rsid w:val="004A44AA"/>
    <w:rsid w:val="004A488A"/>
    <w:rsid w:val="004A4E3B"/>
    <w:rsid w:val="004A6B4B"/>
    <w:rsid w:val="004A7780"/>
    <w:rsid w:val="004B0612"/>
    <w:rsid w:val="004B2911"/>
    <w:rsid w:val="004B2A2D"/>
    <w:rsid w:val="004B2EBC"/>
    <w:rsid w:val="004B3106"/>
    <w:rsid w:val="004B478B"/>
    <w:rsid w:val="004B5E3D"/>
    <w:rsid w:val="004B67A2"/>
    <w:rsid w:val="004B6B48"/>
    <w:rsid w:val="004B7834"/>
    <w:rsid w:val="004C1434"/>
    <w:rsid w:val="004C1529"/>
    <w:rsid w:val="004C1A65"/>
    <w:rsid w:val="004C2599"/>
    <w:rsid w:val="004C2A1B"/>
    <w:rsid w:val="004C457E"/>
    <w:rsid w:val="004C4A42"/>
    <w:rsid w:val="004C505D"/>
    <w:rsid w:val="004C52EC"/>
    <w:rsid w:val="004C5A54"/>
    <w:rsid w:val="004C6887"/>
    <w:rsid w:val="004C7242"/>
    <w:rsid w:val="004D03B5"/>
    <w:rsid w:val="004D21EB"/>
    <w:rsid w:val="004D31E2"/>
    <w:rsid w:val="004D3515"/>
    <w:rsid w:val="004D39FF"/>
    <w:rsid w:val="004D4ABB"/>
    <w:rsid w:val="004D4D5C"/>
    <w:rsid w:val="004D7141"/>
    <w:rsid w:val="004E2DD9"/>
    <w:rsid w:val="004E300E"/>
    <w:rsid w:val="004E518A"/>
    <w:rsid w:val="004E6121"/>
    <w:rsid w:val="004E73F6"/>
    <w:rsid w:val="004E7BF1"/>
    <w:rsid w:val="004F0AAA"/>
    <w:rsid w:val="004F0FFD"/>
    <w:rsid w:val="004F100A"/>
    <w:rsid w:val="004F1343"/>
    <w:rsid w:val="004F281D"/>
    <w:rsid w:val="004F33BE"/>
    <w:rsid w:val="004F3D06"/>
    <w:rsid w:val="004F43B2"/>
    <w:rsid w:val="004F481C"/>
    <w:rsid w:val="004F4BF2"/>
    <w:rsid w:val="004F6288"/>
    <w:rsid w:val="004F74EF"/>
    <w:rsid w:val="004F7A4C"/>
    <w:rsid w:val="004F7C73"/>
    <w:rsid w:val="005005F5"/>
    <w:rsid w:val="00500662"/>
    <w:rsid w:val="00501DAF"/>
    <w:rsid w:val="00502525"/>
    <w:rsid w:val="00502C1E"/>
    <w:rsid w:val="00505198"/>
    <w:rsid w:val="0050525F"/>
    <w:rsid w:val="005062DA"/>
    <w:rsid w:val="005066D4"/>
    <w:rsid w:val="00506C70"/>
    <w:rsid w:val="005079A8"/>
    <w:rsid w:val="00507DBA"/>
    <w:rsid w:val="005113D2"/>
    <w:rsid w:val="0051188E"/>
    <w:rsid w:val="00511DD3"/>
    <w:rsid w:val="005123EF"/>
    <w:rsid w:val="00512D15"/>
    <w:rsid w:val="00513469"/>
    <w:rsid w:val="00514E84"/>
    <w:rsid w:val="0051511F"/>
    <w:rsid w:val="00516C54"/>
    <w:rsid w:val="0051762D"/>
    <w:rsid w:val="00520893"/>
    <w:rsid w:val="00521A6D"/>
    <w:rsid w:val="00523325"/>
    <w:rsid w:val="005237AA"/>
    <w:rsid w:val="00523A64"/>
    <w:rsid w:val="00523A68"/>
    <w:rsid w:val="00530967"/>
    <w:rsid w:val="00530DE4"/>
    <w:rsid w:val="005319BC"/>
    <w:rsid w:val="00535DDC"/>
    <w:rsid w:val="00536D8C"/>
    <w:rsid w:val="0053702E"/>
    <w:rsid w:val="0053786D"/>
    <w:rsid w:val="00540769"/>
    <w:rsid w:val="005417A3"/>
    <w:rsid w:val="00543019"/>
    <w:rsid w:val="00543A22"/>
    <w:rsid w:val="00543E5F"/>
    <w:rsid w:val="00544917"/>
    <w:rsid w:val="00545F8D"/>
    <w:rsid w:val="005463DA"/>
    <w:rsid w:val="00550639"/>
    <w:rsid w:val="005509B1"/>
    <w:rsid w:val="00550AEE"/>
    <w:rsid w:val="005511EF"/>
    <w:rsid w:val="00551632"/>
    <w:rsid w:val="00551927"/>
    <w:rsid w:val="00552056"/>
    <w:rsid w:val="0055221D"/>
    <w:rsid w:val="00552773"/>
    <w:rsid w:val="005529B8"/>
    <w:rsid w:val="00553066"/>
    <w:rsid w:val="00553569"/>
    <w:rsid w:val="00553C71"/>
    <w:rsid w:val="00553EBE"/>
    <w:rsid w:val="005546A0"/>
    <w:rsid w:val="005552FA"/>
    <w:rsid w:val="0055531A"/>
    <w:rsid w:val="00555EEF"/>
    <w:rsid w:val="005564E3"/>
    <w:rsid w:val="00556AF1"/>
    <w:rsid w:val="00556C21"/>
    <w:rsid w:val="00560BB3"/>
    <w:rsid w:val="00562D55"/>
    <w:rsid w:val="005636C6"/>
    <w:rsid w:val="00563EA8"/>
    <w:rsid w:val="00565F85"/>
    <w:rsid w:val="00570110"/>
    <w:rsid w:val="005701CF"/>
    <w:rsid w:val="005704EF"/>
    <w:rsid w:val="005716A3"/>
    <w:rsid w:val="00571D10"/>
    <w:rsid w:val="005728BB"/>
    <w:rsid w:val="00573008"/>
    <w:rsid w:val="005744E1"/>
    <w:rsid w:val="00574AAC"/>
    <w:rsid w:val="00574B64"/>
    <w:rsid w:val="00575090"/>
    <w:rsid w:val="00575ED8"/>
    <w:rsid w:val="00576143"/>
    <w:rsid w:val="00576231"/>
    <w:rsid w:val="005766EA"/>
    <w:rsid w:val="0058127E"/>
    <w:rsid w:val="00581BDA"/>
    <w:rsid w:val="0058322F"/>
    <w:rsid w:val="0058440A"/>
    <w:rsid w:val="005877AB"/>
    <w:rsid w:val="005902F9"/>
    <w:rsid w:val="0059066A"/>
    <w:rsid w:val="005906AA"/>
    <w:rsid w:val="00590AAB"/>
    <w:rsid w:val="00594A88"/>
    <w:rsid w:val="005953C0"/>
    <w:rsid w:val="0059687B"/>
    <w:rsid w:val="00596F43"/>
    <w:rsid w:val="00597A2F"/>
    <w:rsid w:val="00597BE7"/>
    <w:rsid w:val="00597E55"/>
    <w:rsid w:val="00597EED"/>
    <w:rsid w:val="005A1ECE"/>
    <w:rsid w:val="005A243B"/>
    <w:rsid w:val="005A30CE"/>
    <w:rsid w:val="005A34EA"/>
    <w:rsid w:val="005A3F7A"/>
    <w:rsid w:val="005A41D2"/>
    <w:rsid w:val="005A65E8"/>
    <w:rsid w:val="005A679F"/>
    <w:rsid w:val="005A7469"/>
    <w:rsid w:val="005A75F3"/>
    <w:rsid w:val="005A7D83"/>
    <w:rsid w:val="005B0B74"/>
    <w:rsid w:val="005B1334"/>
    <w:rsid w:val="005B14A5"/>
    <w:rsid w:val="005B1707"/>
    <w:rsid w:val="005B1AE7"/>
    <w:rsid w:val="005B1F6C"/>
    <w:rsid w:val="005B237C"/>
    <w:rsid w:val="005B2380"/>
    <w:rsid w:val="005B3240"/>
    <w:rsid w:val="005B3E18"/>
    <w:rsid w:val="005B51DE"/>
    <w:rsid w:val="005B7916"/>
    <w:rsid w:val="005C0AE6"/>
    <w:rsid w:val="005C0F3B"/>
    <w:rsid w:val="005C1464"/>
    <w:rsid w:val="005C1F67"/>
    <w:rsid w:val="005C2C1E"/>
    <w:rsid w:val="005C39CF"/>
    <w:rsid w:val="005C3EC0"/>
    <w:rsid w:val="005C4B14"/>
    <w:rsid w:val="005C5981"/>
    <w:rsid w:val="005C6A28"/>
    <w:rsid w:val="005C7C40"/>
    <w:rsid w:val="005D0273"/>
    <w:rsid w:val="005D0F4D"/>
    <w:rsid w:val="005D12B1"/>
    <w:rsid w:val="005D1711"/>
    <w:rsid w:val="005D1C26"/>
    <w:rsid w:val="005D2172"/>
    <w:rsid w:val="005D2823"/>
    <w:rsid w:val="005D51FB"/>
    <w:rsid w:val="005D58B0"/>
    <w:rsid w:val="005D686D"/>
    <w:rsid w:val="005E02A1"/>
    <w:rsid w:val="005E040C"/>
    <w:rsid w:val="005E1881"/>
    <w:rsid w:val="005E1DF9"/>
    <w:rsid w:val="005E20E8"/>
    <w:rsid w:val="005E242F"/>
    <w:rsid w:val="005E5EB8"/>
    <w:rsid w:val="005E70CD"/>
    <w:rsid w:val="005F117E"/>
    <w:rsid w:val="005F23DB"/>
    <w:rsid w:val="005F27AD"/>
    <w:rsid w:val="005F2EC4"/>
    <w:rsid w:val="005F39CB"/>
    <w:rsid w:val="005F54B5"/>
    <w:rsid w:val="005F6833"/>
    <w:rsid w:val="005F6C11"/>
    <w:rsid w:val="005F6D47"/>
    <w:rsid w:val="005F703C"/>
    <w:rsid w:val="005F7073"/>
    <w:rsid w:val="0060118D"/>
    <w:rsid w:val="00601B19"/>
    <w:rsid w:val="00602911"/>
    <w:rsid w:val="006037F5"/>
    <w:rsid w:val="00604823"/>
    <w:rsid w:val="00604F27"/>
    <w:rsid w:val="00606370"/>
    <w:rsid w:val="00606514"/>
    <w:rsid w:val="006070EC"/>
    <w:rsid w:val="0061087E"/>
    <w:rsid w:val="00611152"/>
    <w:rsid w:val="00612816"/>
    <w:rsid w:val="00612C1F"/>
    <w:rsid w:val="00615E2B"/>
    <w:rsid w:val="0061605C"/>
    <w:rsid w:val="006163A4"/>
    <w:rsid w:val="00617842"/>
    <w:rsid w:val="006202C7"/>
    <w:rsid w:val="00621284"/>
    <w:rsid w:val="006216CE"/>
    <w:rsid w:val="00621A77"/>
    <w:rsid w:val="00621D74"/>
    <w:rsid w:val="006237AD"/>
    <w:rsid w:val="00623B22"/>
    <w:rsid w:val="0062459B"/>
    <w:rsid w:val="006250C9"/>
    <w:rsid w:val="00630811"/>
    <w:rsid w:val="006315A5"/>
    <w:rsid w:val="006316E3"/>
    <w:rsid w:val="00631FAB"/>
    <w:rsid w:val="0063527F"/>
    <w:rsid w:val="00637445"/>
    <w:rsid w:val="00637BF7"/>
    <w:rsid w:val="0064136F"/>
    <w:rsid w:val="006422B0"/>
    <w:rsid w:val="00642755"/>
    <w:rsid w:val="00643DD8"/>
    <w:rsid w:val="0064406E"/>
    <w:rsid w:val="00644501"/>
    <w:rsid w:val="00645BE2"/>
    <w:rsid w:val="006467D0"/>
    <w:rsid w:val="00646A1B"/>
    <w:rsid w:val="00646B60"/>
    <w:rsid w:val="00647E46"/>
    <w:rsid w:val="00647F42"/>
    <w:rsid w:val="006507F2"/>
    <w:rsid w:val="00650C29"/>
    <w:rsid w:val="00650C31"/>
    <w:rsid w:val="00650ECA"/>
    <w:rsid w:val="0065175F"/>
    <w:rsid w:val="00651BBB"/>
    <w:rsid w:val="006536A1"/>
    <w:rsid w:val="00654329"/>
    <w:rsid w:val="00655444"/>
    <w:rsid w:val="00655843"/>
    <w:rsid w:val="006558FA"/>
    <w:rsid w:val="006600BE"/>
    <w:rsid w:val="006612C6"/>
    <w:rsid w:val="00662A18"/>
    <w:rsid w:val="006630EC"/>
    <w:rsid w:val="00663CAB"/>
    <w:rsid w:val="00665A63"/>
    <w:rsid w:val="00665F2F"/>
    <w:rsid w:val="00667917"/>
    <w:rsid w:val="00667930"/>
    <w:rsid w:val="00671260"/>
    <w:rsid w:val="00673967"/>
    <w:rsid w:val="00676ECD"/>
    <w:rsid w:val="00680D5F"/>
    <w:rsid w:val="00680F00"/>
    <w:rsid w:val="006818D2"/>
    <w:rsid w:val="006824CF"/>
    <w:rsid w:val="00684016"/>
    <w:rsid w:val="006850D2"/>
    <w:rsid w:val="0068557F"/>
    <w:rsid w:val="00685D47"/>
    <w:rsid w:val="00686F0E"/>
    <w:rsid w:val="00687B9B"/>
    <w:rsid w:val="00690698"/>
    <w:rsid w:val="00691039"/>
    <w:rsid w:val="00692475"/>
    <w:rsid w:val="0069273C"/>
    <w:rsid w:val="006955EB"/>
    <w:rsid w:val="00695700"/>
    <w:rsid w:val="006A06E9"/>
    <w:rsid w:val="006A23D4"/>
    <w:rsid w:val="006A2467"/>
    <w:rsid w:val="006A3D4C"/>
    <w:rsid w:val="006A3EB8"/>
    <w:rsid w:val="006A4E85"/>
    <w:rsid w:val="006A64BC"/>
    <w:rsid w:val="006A6E5B"/>
    <w:rsid w:val="006B00BD"/>
    <w:rsid w:val="006B31C8"/>
    <w:rsid w:val="006B64D8"/>
    <w:rsid w:val="006B6C37"/>
    <w:rsid w:val="006B734D"/>
    <w:rsid w:val="006B7A40"/>
    <w:rsid w:val="006B7AF0"/>
    <w:rsid w:val="006C0015"/>
    <w:rsid w:val="006C0555"/>
    <w:rsid w:val="006C0AB8"/>
    <w:rsid w:val="006C0D41"/>
    <w:rsid w:val="006C0F47"/>
    <w:rsid w:val="006C377F"/>
    <w:rsid w:val="006C3E74"/>
    <w:rsid w:val="006C418D"/>
    <w:rsid w:val="006C46B0"/>
    <w:rsid w:val="006C6D54"/>
    <w:rsid w:val="006C7EE4"/>
    <w:rsid w:val="006D2E0F"/>
    <w:rsid w:val="006D30F2"/>
    <w:rsid w:val="006D36E9"/>
    <w:rsid w:val="006D455E"/>
    <w:rsid w:val="006D4AFB"/>
    <w:rsid w:val="006D5ACB"/>
    <w:rsid w:val="006E1B4A"/>
    <w:rsid w:val="006E2F7E"/>
    <w:rsid w:val="006E445B"/>
    <w:rsid w:val="006E6697"/>
    <w:rsid w:val="006E6885"/>
    <w:rsid w:val="006E7443"/>
    <w:rsid w:val="006E7580"/>
    <w:rsid w:val="006E7D4F"/>
    <w:rsid w:val="006F14B1"/>
    <w:rsid w:val="006F1943"/>
    <w:rsid w:val="006F288D"/>
    <w:rsid w:val="006F3203"/>
    <w:rsid w:val="006F41A7"/>
    <w:rsid w:val="0070101D"/>
    <w:rsid w:val="00701ECB"/>
    <w:rsid w:val="00702358"/>
    <w:rsid w:val="00703390"/>
    <w:rsid w:val="00705E7F"/>
    <w:rsid w:val="00706141"/>
    <w:rsid w:val="00706E41"/>
    <w:rsid w:val="00710621"/>
    <w:rsid w:val="0071460B"/>
    <w:rsid w:val="007150C4"/>
    <w:rsid w:val="007158AF"/>
    <w:rsid w:val="007158B6"/>
    <w:rsid w:val="00715B42"/>
    <w:rsid w:val="00715E6F"/>
    <w:rsid w:val="00715E81"/>
    <w:rsid w:val="007165AE"/>
    <w:rsid w:val="00716F45"/>
    <w:rsid w:val="007170D4"/>
    <w:rsid w:val="007212B4"/>
    <w:rsid w:val="0072299B"/>
    <w:rsid w:val="007239A8"/>
    <w:rsid w:val="007246C7"/>
    <w:rsid w:val="00725500"/>
    <w:rsid w:val="00725851"/>
    <w:rsid w:val="007258FF"/>
    <w:rsid w:val="00726061"/>
    <w:rsid w:val="007275DE"/>
    <w:rsid w:val="00727C55"/>
    <w:rsid w:val="00727D67"/>
    <w:rsid w:val="0073080A"/>
    <w:rsid w:val="0073166C"/>
    <w:rsid w:val="00732B03"/>
    <w:rsid w:val="00732B5D"/>
    <w:rsid w:val="00732D5A"/>
    <w:rsid w:val="00733732"/>
    <w:rsid w:val="00734931"/>
    <w:rsid w:val="0073542A"/>
    <w:rsid w:val="007355ED"/>
    <w:rsid w:val="00735F1A"/>
    <w:rsid w:val="00736051"/>
    <w:rsid w:val="007368DB"/>
    <w:rsid w:val="00736F55"/>
    <w:rsid w:val="00737AE8"/>
    <w:rsid w:val="00740684"/>
    <w:rsid w:val="00743950"/>
    <w:rsid w:val="007445A3"/>
    <w:rsid w:val="0074461B"/>
    <w:rsid w:val="00745E5E"/>
    <w:rsid w:val="0074641A"/>
    <w:rsid w:val="00747314"/>
    <w:rsid w:val="0074743A"/>
    <w:rsid w:val="00747685"/>
    <w:rsid w:val="00747BD5"/>
    <w:rsid w:val="00747EDD"/>
    <w:rsid w:val="00750047"/>
    <w:rsid w:val="007502C3"/>
    <w:rsid w:val="007513C5"/>
    <w:rsid w:val="00751B09"/>
    <w:rsid w:val="00752272"/>
    <w:rsid w:val="00753390"/>
    <w:rsid w:val="0075425E"/>
    <w:rsid w:val="007571DC"/>
    <w:rsid w:val="00761225"/>
    <w:rsid w:val="00761B08"/>
    <w:rsid w:val="007633CF"/>
    <w:rsid w:val="007636D8"/>
    <w:rsid w:val="00763DAD"/>
    <w:rsid w:val="0076402E"/>
    <w:rsid w:val="007659F7"/>
    <w:rsid w:val="007662A8"/>
    <w:rsid w:val="00767D43"/>
    <w:rsid w:val="00771353"/>
    <w:rsid w:val="00771C32"/>
    <w:rsid w:val="00773A7A"/>
    <w:rsid w:val="00773AF4"/>
    <w:rsid w:val="00774AA6"/>
    <w:rsid w:val="00774B14"/>
    <w:rsid w:val="00774CAD"/>
    <w:rsid w:val="00775BE9"/>
    <w:rsid w:val="007770D9"/>
    <w:rsid w:val="00777216"/>
    <w:rsid w:val="00777BEA"/>
    <w:rsid w:val="007804C9"/>
    <w:rsid w:val="00781A33"/>
    <w:rsid w:val="007821A9"/>
    <w:rsid w:val="00782450"/>
    <w:rsid w:val="007828D0"/>
    <w:rsid w:val="007834C1"/>
    <w:rsid w:val="00787440"/>
    <w:rsid w:val="00787F79"/>
    <w:rsid w:val="00790FDE"/>
    <w:rsid w:val="00791BAC"/>
    <w:rsid w:val="00792089"/>
    <w:rsid w:val="007927C3"/>
    <w:rsid w:val="00792A02"/>
    <w:rsid w:val="00792BC5"/>
    <w:rsid w:val="00792FF2"/>
    <w:rsid w:val="00794321"/>
    <w:rsid w:val="00794936"/>
    <w:rsid w:val="00795FBE"/>
    <w:rsid w:val="007A2EAE"/>
    <w:rsid w:val="007A4ACF"/>
    <w:rsid w:val="007A4ADA"/>
    <w:rsid w:val="007B053A"/>
    <w:rsid w:val="007B1C7E"/>
    <w:rsid w:val="007B27CF"/>
    <w:rsid w:val="007B4277"/>
    <w:rsid w:val="007B4623"/>
    <w:rsid w:val="007B501E"/>
    <w:rsid w:val="007B6B84"/>
    <w:rsid w:val="007B743E"/>
    <w:rsid w:val="007C00C3"/>
    <w:rsid w:val="007C3A55"/>
    <w:rsid w:val="007C545E"/>
    <w:rsid w:val="007C5515"/>
    <w:rsid w:val="007C5947"/>
    <w:rsid w:val="007C5C9C"/>
    <w:rsid w:val="007C6704"/>
    <w:rsid w:val="007C6757"/>
    <w:rsid w:val="007C76CD"/>
    <w:rsid w:val="007C7DCB"/>
    <w:rsid w:val="007D36E7"/>
    <w:rsid w:val="007D39DE"/>
    <w:rsid w:val="007D43CE"/>
    <w:rsid w:val="007D4CCA"/>
    <w:rsid w:val="007D62FD"/>
    <w:rsid w:val="007E0DE2"/>
    <w:rsid w:val="007E1B99"/>
    <w:rsid w:val="007E31E8"/>
    <w:rsid w:val="007E3A87"/>
    <w:rsid w:val="007E4495"/>
    <w:rsid w:val="007E45D9"/>
    <w:rsid w:val="007E5486"/>
    <w:rsid w:val="007F0309"/>
    <w:rsid w:val="007F2109"/>
    <w:rsid w:val="007F5CAF"/>
    <w:rsid w:val="007F77DB"/>
    <w:rsid w:val="0080075B"/>
    <w:rsid w:val="0080098B"/>
    <w:rsid w:val="008018D7"/>
    <w:rsid w:val="00801C1E"/>
    <w:rsid w:val="00801F66"/>
    <w:rsid w:val="00802523"/>
    <w:rsid w:val="0080351E"/>
    <w:rsid w:val="0080564E"/>
    <w:rsid w:val="0080585D"/>
    <w:rsid w:val="00806788"/>
    <w:rsid w:val="0080712B"/>
    <w:rsid w:val="0080767D"/>
    <w:rsid w:val="00807DE9"/>
    <w:rsid w:val="00810C2A"/>
    <w:rsid w:val="00810E40"/>
    <w:rsid w:val="0081111D"/>
    <w:rsid w:val="00811527"/>
    <w:rsid w:val="00812D24"/>
    <w:rsid w:val="00813E2A"/>
    <w:rsid w:val="00815981"/>
    <w:rsid w:val="00815D13"/>
    <w:rsid w:val="008172ED"/>
    <w:rsid w:val="00817644"/>
    <w:rsid w:val="00817D1E"/>
    <w:rsid w:val="008202D2"/>
    <w:rsid w:val="008229FA"/>
    <w:rsid w:val="00824F22"/>
    <w:rsid w:val="00825CB6"/>
    <w:rsid w:val="00825E91"/>
    <w:rsid w:val="008276EA"/>
    <w:rsid w:val="00830917"/>
    <w:rsid w:val="00831841"/>
    <w:rsid w:val="008325EC"/>
    <w:rsid w:val="0083292D"/>
    <w:rsid w:val="00833A7F"/>
    <w:rsid w:val="00834E6B"/>
    <w:rsid w:val="00835E10"/>
    <w:rsid w:val="008378B3"/>
    <w:rsid w:val="00837983"/>
    <w:rsid w:val="00837A3F"/>
    <w:rsid w:val="00837F83"/>
    <w:rsid w:val="00840023"/>
    <w:rsid w:val="00840F34"/>
    <w:rsid w:val="0084182A"/>
    <w:rsid w:val="00842A38"/>
    <w:rsid w:val="0084309C"/>
    <w:rsid w:val="0084317C"/>
    <w:rsid w:val="00843F86"/>
    <w:rsid w:val="00843FA9"/>
    <w:rsid w:val="00843FC7"/>
    <w:rsid w:val="00850034"/>
    <w:rsid w:val="008503FE"/>
    <w:rsid w:val="00850D28"/>
    <w:rsid w:val="008511A7"/>
    <w:rsid w:val="0085215A"/>
    <w:rsid w:val="008530DB"/>
    <w:rsid w:val="00854EE4"/>
    <w:rsid w:val="00855772"/>
    <w:rsid w:val="00855B5F"/>
    <w:rsid w:val="00856B02"/>
    <w:rsid w:val="008600D6"/>
    <w:rsid w:val="008624A5"/>
    <w:rsid w:val="00863847"/>
    <w:rsid w:val="00865C17"/>
    <w:rsid w:val="00871344"/>
    <w:rsid w:val="00871BFA"/>
    <w:rsid w:val="008726B5"/>
    <w:rsid w:val="0087282D"/>
    <w:rsid w:val="008730E4"/>
    <w:rsid w:val="00874A45"/>
    <w:rsid w:val="0087574A"/>
    <w:rsid w:val="00875CFD"/>
    <w:rsid w:val="00876648"/>
    <w:rsid w:val="00876B30"/>
    <w:rsid w:val="00877E01"/>
    <w:rsid w:val="008831E4"/>
    <w:rsid w:val="00884F9C"/>
    <w:rsid w:val="00887302"/>
    <w:rsid w:val="00890028"/>
    <w:rsid w:val="00890C27"/>
    <w:rsid w:val="00890D17"/>
    <w:rsid w:val="00890D6D"/>
    <w:rsid w:val="00890F4C"/>
    <w:rsid w:val="0089170D"/>
    <w:rsid w:val="008926BE"/>
    <w:rsid w:val="0089368C"/>
    <w:rsid w:val="008949EE"/>
    <w:rsid w:val="008958C2"/>
    <w:rsid w:val="00895AC4"/>
    <w:rsid w:val="00896165"/>
    <w:rsid w:val="00896D83"/>
    <w:rsid w:val="008A1056"/>
    <w:rsid w:val="008A25A8"/>
    <w:rsid w:val="008A4EAA"/>
    <w:rsid w:val="008A6F02"/>
    <w:rsid w:val="008A7540"/>
    <w:rsid w:val="008A7D96"/>
    <w:rsid w:val="008A7F14"/>
    <w:rsid w:val="008B365C"/>
    <w:rsid w:val="008B388F"/>
    <w:rsid w:val="008B3A20"/>
    <w:rsid w:val="008B4DA5"/>
    <w:rsid w:val="008B4F60"/>
    <w:rsid w:val="008B5BB3"/>
    <w:rsid w:val="008B772C"/>
    <w:rsid w:val="008C13E9"/>
    <w:rsid w:val="008C2C5E"/>
    <w:rsid w:val="008C3B17"/>
    <w:rsid w:val="008C3DAE"/>
    <w:rsid w:val="008C7065"/>
    <w:rsid w:val="008C795C"/>
    <w:rsid w:val="008C7E45"/>
    <w:rsid w:val="008D4B70"/>
    <w:rsid w:val="008D4BD0"/>
    <w:rsid w:val="008D6867"/>
    <w:rsid w:val="008D6E15"/>
    <w:rsid w:val="008D6EE6"/>
    <w:rsid w:val="008E0FBF"/>
    <w:rsid w:val="008E134C"/>
    <w:rsid w:val="008E1699"/>
    <w:rsid w:val="008E2A05"/>
    <w:rsid w:val="008E4287"/>
    <w:rsid w:val="008E483F"/>
    <w:rsid w:val="008E58CC"/>
    <w:rsid w:val="008E5D46"/>
    <w:rsid w:val="008E62A2"/>
    <w:rsid w:val="008E66A5"/>
    <w:rsid w:val="008E6A81"/>
    <w:rsid w:val="008E721F"/>
    <w:rsid w:val="008F32F9"/>
    <w:rsid w:val="008F4F3A"/>
    <w:rsid w:val="008F70BF"/>
    <w:rsid w:val="008F739A"/>
    <w:rsid w:val="0090078A"/>
    <w:rsid w:val="009029A7"/>
    <w:rsid w:val="00902A62"/>
    <w:rsid w:val="009031B6"/>
    <w:rsid w:val="009034A7"/>
    <w:rsid w:val="00905131"/>
    <w:rsid w:val="00906B69"/>
    <w:rsid w:val="009103AF"/>
    <w:rsid w:val="0091142F"/>
    <w:rsid w:val="009119DE"/>
    <w:rsid w:val="009135B4"/>
    <w:rsid w:val="00913DCA"/>
    <w:rsid w:val="00915C21"/>
    <w:rsid w:val="00915FC1"/>
    <w:rsid w:val="0092157A"/>
    <w:rsid w:val="00921B27"/>
    <w:rsid w:val="0092298F"/>
    <w:rsid w:val="00922D2C"/>
    <w:rsid w:val="00923411"/>
    <w:rsid w:val="00924769"/>
    <w:rsid w:val="00924ED4"/>
    <w:rsid w:val="009268DC"/>
    <w:rsid w:val="009269D9"/>
    <w:rsid w:val="00926E17"/>
    <w:rsid w:val="00927258"/>
    <w:rsid w:val="0092784A"/>
    <w:rsid w:val="0093218A"/>
    <w:rsid w:val="00933524"/>
    <w:rsid w:val="00934047"/>
    <w:rsid w:val="00935113"/>
    <w:rsid w:val="00935E12"/>
    <w:rsid w:val="009371C2"/>
    <w:rsid w:val="00940350"/>
    <w:rsid w:val="00942D4B"/>
    <w:rsid w:val="00950577"/>
    <w:rsid w:val="00950DF1"/>
    <w:rsid w:val="009511E7"/>
    <w:rsid w:val="009520CA"/>
    <w:rsid w:val="00952380"/>
    <w:rsid w:val="009527E9"/>
    <w:rsid w:val="00952B73"/>
    <w:rsid w:val="00955392"/>
    <w:rsid w:val="009564DC"/>
    <w:rsid w:val="00956535"/>
    <w:rsid w:val="00960AE7"/>
    <w:rsid w:val="00960D30"/>
    <w:rsid w:val="00961D89"/>
    <w:rsid w:val="00963568"/>
    <w:rsid w:val="00963ADA"/>
    <w:rsid w:val="00963C2F"/>
    <w:rsid w:val="00964451"/>
    <w:rsid w:val="00971014"/>
    <w:rsid w:val="00971BD3"/>
    <w:rsid w:val="00972292"/>
    <w:rsid w:val="00972786"/>
    <w:rsid w:val="009727B2"/>
    <w:rsid w:val="00973CD0"/>
    <w:rsid w:val="00973DAC"/>
    <w:rsid w:val="00973FD4"/>
    <w:rsid w:val="009749F1"/>
    <w:rsid w:val="00975291"/>
    <w:rsid w:val="009758B8"/>
    <w:rsid w:val="00977015"/>
    <w:rsid w:val="0097740F"/>
    <w:rsid w:val="009779F0"/>
    <w:rsid w:val="0098200D"/>
    <w:rsid w:val="0098215E"/>
    <w:rsid w:val="00983083"/>
    <w:rsid w:val="009835EB"/>
    <w:rsid w:val="009846CD"/>
    <w:rsid w:val="00985D69"/>
    <w:rsid w:val="0098601C"/>
    <w:rsid w:val="0098622E"/>
    <w:rsid w:val="00986831"/>
    <w:rsid w:val="009868F4"/>
    <w:rsid w:val="00986B58"/>
    <w:rsid w:val="00990716"/>
    <w:rsid w:val="00990A78"/>
    <w:rsid w:val="00990DF0"/>
    <w:rsid w:val="00991556"/>
    <w:rsid w:val="0099181A"/>
    <w:rsid w:val="00991DB0"/>
    <w:rsid w:val="009926A6"/>
    <w:rsid w:val="00992C73"/>
    <w:rsid w:val="0099345F"/>
    <w:rsid w:val="009951B9"/>
    <w:rsid w:val="00995758"/>
    <w:rsid w:val="0099583E"/>
    <w:rsid w:val="00995920"/>
    <w:rsid w:val="009960C4"/>
    <w:rsid w:val="0099743F"/>
    <w:rsid w:val="00997505"/>
    <w:rsid w:val="009A2E8B"/>
    <w:rsid w:val="009A2EB4"/>
    <w:rsid w:val="009A39E6"/>
    <w:rsid w:val="009A59BD"/>
    <w:rsid w:val="009A60ED"/>
    <w:rsid w:val="009A655B"/>
    <w:rsid w:val="009A6B6A"/>
    <w:rsid w:val="009A6C84"/>
    <w:rsid w:val="009A6F92"/>
    <w:rsid w:val="009A7C6D"/>
    <w:rsid w:val="009B1D3B"/>
    <w:rsid w:val="009B1E3D"/>
    <w:rsid w:val="009B1F57"/>
    <w:rsid w:val="009B28D7"/>
    <w:rsid w:val="009B3A5A"/>
    <w:rsid w:val="009B3F4D"/>
    <w:rsid w:val="009B462B"/>
    <w:rsid w:val="009B6804"/>
    <w:rsid w:val="009B751B"/>
    <w:rsid w:val="009C0F3E"/>
    <w:rsid w:val="009C1065"/>
    <w:rsid w:val="009C1A43"/>
    <w:rsid w:val="009C23D2"/>
    <w:rsid w:val="009C2625"/>
    <w:rsid w:val="009C43DD"/>
    <w:rsid w:val="009C50C3"/>
    <w:rsid w:val="009C5E16"/>
    <w:rsid w:val="009C73F3"/>
    <w:rsid w:val="009D0D48"/>
    <w:rsid w:val="009D0EC6"/>
    <w:rsid w:val="009D2A8F"/>
    <w:rsid w:val="009D372A"/>
    <w:rsid w:val="009D4E48"/>
    <w:rsid w:val="009D6572"/>
    <w:rsid w:val="009D7404"/>
    <w:rsid w:val="009D7A91"/>
    <w:rsid w:val="009E00CC"/>
    <w:rsid w:val="009E09C8"/>
    <w:rsid w:val="009E1FDA"/>
    <w:rsid w:val="009E331D"/>
    <w:rsid w:val="009E4610"/>
    <w:rsid w:val="009E52AA"/>
    <w:rsid w:val="009E5C42"/>
    <w:rsid w:val="009E622D"/>
    <w:rsid w:val="009E6C7B"/>
    <w:rsid w:val="009F0F24"/>
    <w:rsid w:val="009F1544"/>
    <w:rsid w:val="009F207A"/>
    <w:rsid w:val="009F3772"/>
    <w:rsid w:val="009F7F7F"/>
    <w:rsid w:val="00A001C6"/>
    <w:rsid w:val="00A009CE"/>
    <w:rsid w:val="00A0227F"/>
    <w:rsid w:val="00A03347"/>
    <w:rsid w:val="00A0344B"/>
    <w:rsid w:val="00A0523A"/>
    <w:rsid w:val="00A06102"/>
    <w:rsid w:val="00A07B5B"/>
    <w:rsid w:val="00A07C70"/>
    <w:rsid w:val="00A10A09"/>
    <w:rsid w:val="00A1149F"/>
    <w:rsid w:val="00A12D80"/>
    <w:rsid w:val="00A14D2A"/>
    <w:rsid w:val="00A14D3C"/>
    <w:rsid w:val="00A16B40"/>
    <w:rsid w:val="00A16D41"/>
    <w:rsid w:val="00A20E14"/>
    <w:rsid w:val="00A21878"/>
    <w:rsid w:val="00A21A38"/>
    <w:rsid w:val="00A21CC1"/>
    <w:rsid w:val="00A22336"/>
    <w:rsid w:val="00A23DC4"/>
    <w:rsid w:val="00A257CB"/>
    <w:rsid w:val="00A25C04"/>
    <w:rsid w:val="00A27640"/>
    <w:rsid w:val="00A30553"/>
    <w:rsid w:val="00A30D42"/>
    <w:rsid w:val="00A3349C"/>
    <w:rsid w:val="00A33B9B"/>
    <w:rsid w:val="00A33C71"/>
    <w:rsid w:val="00A34FFA"/>
    <w:rsid w:val="00A3695A"/>
    <w:rsid w:val="00A37C6D"/>
    <w:rsid w:val="00A416AA"/>
    <w:rsid w:val="00A435A9"/>
    <w:rsid w:val="00A4569F"/>
    <w:rsid w:val="00A45E44"/>
    <w:rsid w:val="00A46282"/>
    <w:rsid w:val="00A463A6"/>
    <w:rsid w:val="00A479E3"/>
    <w:rsid w:val="00A51914"/>
    <w:rsid w:val="00A5231B"/>
    <w:rsid w:val="00A5256A"/>
    <w:rsid w:val="00A52FCE"/>
    <w:rsid w:val="00A53342"/>
    <w:rsid w:val="00A533ED"/>
    <w:rsid w:val="00A53E24"/>
    <w:rsid w:val="00A5473A"/>
    <w:rsid w:val="00A56B67"/>
    <w:rsid w:val="00A5769D"/>
    <w:rsid w:val="00A57907"/>
    <w:rsid w:val="00A57A78"/>
    <w:rsid w:val="00A63407"/>
    <w:rsid w:val="00A64C5E"/>
    <w:rsid w:val="00A64E4B"/>
    <w:rsid w:val="00A657DD"/>
    <w:rsid w:val="00A66656"/>
    <w:rsid w:val="00A670E8"/>
    <w:rsid w:val="00A673DB"/>
    <w:rsid w:val="00A701D8"/>
    <w:rsid w:val="00A7094D"/>
    <w:rsid w:val="00A70B5A"/>
    <w:rsid w:val="00A71BE6"/>
    <w:rsid w:val="00A71C00"/>
    <w:rsid w:val="00A7238E"/>
    <w:rsid w:val="00A7305F"/>
    <w:rsid w:val="00A755CF"/>
    <w:rsid w:val="00A758C1"/>
    <w:rsid w:val="00A77CD2"/>
    <w:rsid w:val="00A77DFA"/>
    <w:rsid w:val="00A8145B"/>
    <w:rsid w:val="00A828D1"/>
    <w:rsid w:val="00A82D7E"/>
    <w:rsid w:val="00A8343B"/>
    <w:rsid w:val="00A83A0D"/>
    <w:rsid w:val="00A84086"/>
    <w:rsid w:val="00A8418A"/>
    <w:rsid w:val="00A87039"/>
    <w:rsid w:val="00A9060D"/>
    <w:rsid w:val="00A90B1B"/>
    <w:rsid w:val="00A90F39"/>
    <w:rsid w:val="00A91817"/>
    <w:rsid w:val="00A93206"/>
    <w:rsid w:val="00A933D0"/>
    <w:rsid w:val="00A96196"/>
    <w:rsid w:val="00A97EBD"/>
    <w:rsid w:val="00AA17D0"/>
    <w:rsid w:val="00AA3AC8"/>
    <w:rsid w:val="00AA40A5"/>
    <w:rsid w:val="00AA4B39"/>
    <w:rsid w:val="00AA4CF1"/>
    <w:rsid w:val="00AA51AE"/>
    <w:rsid w:val="00AA5ECD"/>
    <w:rsid w:val="00AA6625"/>
    <w:rsid w:val="00AB27BF"/>
    <w:rsid w:val="00AB31BC"/>
    <w:rsid w:val="00AB4294"/>
    <w:rsid w:val="00AB4484"/>
    <w:rsid w:val="00AB45ED"/>
    <w:rsid w:val="00AB46E6"/>
    <w:rsid w:val="00AB4C06"/>
    <w:rsid w:val="00AB54C8"/>
    <w:rsid w:val="00AB54F4"/>
    <w:rsid w:val="00AB600E"/>
    <w:rsid w:val="00AB6721"/>
    <w:rsid w:val="00AB7BD7"/>
    <w:rsid w:val="00AC1A4E"/>
    <w:rsid w:val="00AC2201"/>
    <w:rsid w:val="00AC2C4D"/>
    <w:rsid w:val="00AC33F1"/>
    <w:rsid w:val="00AC3D7A"/>
    <w:rsid w:val="00AC49AE"/>
    <w:rsid w:val="00AC4B7B"/>
    <w:rsid w:val="00AC65D2"/>
    <w:rsid w:val="00AC6868"/>
    <w:rsid w:val="00AC68D5"/>
    <w:rsid w:val="00AD1188"/>
    <w:rsid w:val="00AD1363"/>
    <w:rsid w:val="00AD1BE0"/>
    <w:rsid w:val="00AD260D"/>
    <w:rsid w:val="00AD5401"/>
    <w:rsid w:val="00AD6533"/>
    <w:rsid w:val="00AD6585"/>
    <w:rsid w:val="00AD6D44"/>
    <w:rsid w:val="00AD743B"/>
    <w:rsid w:val="00AE0F21"/>
    <w:rsid w:val="00AE1593"/>
    <w:rsid w:val="00AE1AA7"/>
    <w:rsid w:val="00AE25B0"/>
    <w:rsid w:val="00AE36ED"/>
    <w:rsid w:val="00AE3942"/>
    <w:rsid w:val="00AE3D80"/>
    <w:rsid w:val="00AE40F2"/>
    <w:rsid w:val="00AE7319"/>
    <w:rsid w:val="00AE7BAC"/>
    <w:rsid w:val="00AF00C1"/>
    <w:rsid w:val="00AF1C7C"/>
    <w:rsid w:val="00AF2AD2"/>
    <w:rsid w:val="00AF2D5A"/>
    <w:rsid w:val="00AF3474"/>
    <w:rsid w:val="00AF3C49"/>
    <w:rsid w:val="00AF55A6"/>
    <w:rsid w:val="00AF5734"/>
    <w:rsid w:val="00AF601D"/>
    <w:rsid w:val="00AF70B2"/>
    <w:rsid w:val="00AF77CA"/>
    <w:rsid w:val="00AF7DC9"/>
    <w:rsid w:val="00B00915"/>
    <w:rsid w:val="00B00CDB"/>
    <w:rsid w:val="00B01280"/>
    <w:rsid w:val="00B01510"/>
    <w:rsid w:val="00B018E7"/>
    <w:rsid w:val="00B01D58"/>
    <w:rsid w:val="00B021EB"/>
    <w:rsid w:val="00B023D5"/>
    <w:rsid w:val="00B0297B"/>
    <w:rsid w:val="00B0306D"/>
    <w:rsid w:val="00B03284"/>
    <w:rsid w:val="00B05AFC"/>
    <w:rsid w:val="00B05C8E"/>
    <w:rsid w:val="00B05F59"/>
    <w:rsid w:val="00B06D81"/>
    <w:rsid w:val="00B10E90"/>
    <w:rsid w:val="00B12500"/>
    <w:rsid w:val="00B126B5"/>
    <w:rsid w:val="00B133B9"/>
    <w:rsid w:val="00B1533F"/>
    <w:rsid w:val="00B168F6"/>
    <w:rsid w:val="00B17B0C"/>
    <w:rsid w:val="00B2050F"/>
    <w:rsid w:val="00B20E31"/>
    <w:rsid w:val="00B21550"/>
    <w:rsid w:val="00B21766"/>
    <w:rsid w:val="00B23B05"/>
    <w:rsid w:val="00B264EF"/>
    <w:rsid w:val="00B27BE4"/>
    <w:rsid w:val="00B27C16"/>
    <w:rsid w:val="00B310DD"/>
    <w:rsid w:val="00B35037"/>
    <w:rsid w:val="00B360DA"/>
    <w:rsid w:val="00B36FC6"/>
    <w:rsid w:val="00B374E9"/>
    <w:rsid w:val="00B4314A"/>
    <w:rsid w:val="00B435EE"/>
    <w:rsid w:val="00B44379"/>
    <w:rsid w:val="00B447A4"/>
    <w:rsid w:val="00B453CE"/>
    <w:rsid w:val="00B45F62"/>
    <w:rsid w:val="00B45FBD"/>
    <w:rsid w:val="00B46A27"/>
    <w:rsid w:val="00B502C3"/>
    <w:rsid w:val="00B503E6"/>
    <w:rsid w:val="00B5058D"/>
    <w:rsid w:val="00B51407"/>
    <w:rsid w:val="00B51CBF"/>
    <w:rsid w:val="00B5202A"/>
    <w:rsid w:val="00B528AE"/>
    <w:rsid w:val="00B5638F"/>
    <w:rsid w:val="00B57293"/>
    <w:rsid w:val="00B57AE9"/>
    <w:rsid w:val="00B57F45"/>
    <w:rsid w:val="00B6022F"/>
    <w:rsid w:val="00B614A6"/>
    <w:rsid w:val="00B6251C"/>
    <w:rsid w:val="00B62AA9"/>
    <w:rsid w:val="00B63767"/>
    <w:rsid w:val="00B63E5D"/>
    <w:rsid w:val="00B64253"/>
    <w:rsid w:val="00B6612C"/>
    <w:rsid w:val="00B66A11"/>
    <w:rsid w:val="00B70080"/>
    <w:rsid w:val="00B70E36"/>
    <w:rsid w:val="00B71250"/>
    <w:rsid w:val="00B728AE"/>
    <w:rsid w:val="00B72943"/>
    <w:rsid w:val="00B7383C"/>
    <w:rsid w:val="00B73A56"/>
    <w:rsid w:val="00B749C3"/>
    <w:rsid w:val="00B7516F"/>
    <w:rsid w:val="00B77985"/>
    <w:rsid w:val="00B80F24"/>
    <w:rsid w:val="00B82050"/>
    <w:rsid w:val="00B8239A"/>
    <w:rsid w:val="00B82CAD"/>
    <w:rsid w:val="00B8346E"/>
    <w:rsid w:val="00B83689"/>
    <w:rsid w:val="00B83FF5"/>
    <w:rsid w:val="00B84CA1"/>
    <w:rsid w:val="00B84E8A"/>
    <w:rsid w:val="00B8581E"/>
    <w:rsid w:val="00B86990"/>
    <w:rsid w:val="00B87089"/>
    <w:rsid w:val="00B87E74"/>
    <w:rsid w:val="00B906D4"/>
    <w:rsid w:val="00B91551"/>
    <w:rsid w:val="00B93547"/>
    <w:rsid w:val="00B93635"/>
    <w:rsid w:val="00B94132"/>
    <w:rsid w:val="00B95123"/>
    <w:rsid w:val="00BA0308"/>
    <w:rsid w:val="00BA1061"/>
    <w:rsid w:val="00BA2FA7"/>
    <w:rsid w:val="00BA4E4E"/>
    <w:rsid w:val="00BA51E2"/>
    <w:rsid w:val="00BA6E87"/>
    <w:rsid w:val="00BB1145"/>
    <w:rsid w:val="00BB11A7"/>
    <w:rsid w:val="00BB11BF"/>
    <w:rsid w:val="00BB1C8F"/>
    <w:rsid w:val="00BB1D04"/>
    <w:rsid w:val="00BB2CBC"/>
    <w:rsid w:val="00BB349D"/>
    <w:rsid w:val="00BB3B28"/>
    <w:rsid w:val="00BB4CD0"/>
    <w:rsid w:val="00BB4DDE"/>
    <w:rsid w:val="00BB532E"/>
    <w:rsid w:val="00BB5BC9"/>
    <w:rsid w:val="00BB5BEB"/>
    <w:rsid w:val="00BB7184"/>
    <w:rsid w:val="00BB7720"/>
    <w:rsid w:val="00BC045F"/>
    <w:rsid w:val="00BC09DF"/>
    <w:rsid w:val="00BC0B8F"/>
    <w:rsid w:val="00BC1522"/>
    <w:rsid w:val="00BC23BB"/>
    <w:rsid w:val="00BC32FF"/>
    <w:rsid w:val="00BC40F2"/>
    <w:rsid w:val="00BC4133"/>
    <w:rsid w:val="00BC5B24"/>
    <w:rsid w:val="00BC623C"/>
    <w:rsid w:val="00BC7458"/>
    <w:rsid w:val="00BD166F"/>
    <w:rsid w:val="00BD16B0"/>
    <w:rsid w:val="00BD413D"/>
    <w:rsid w:val="00BD5547"/>
    <w:rsid w:val="00BE1AB3"/>
    <w:rsid w:val="00BE26D9"/>
    <w:rsid w:val="00BE2CA3"/>
    <w:rsid w:val="00BE34DC"/>
    <w:rsid w:val="00BE3C0C"/>
    <w:rsid w:val="00BE3E26"/>
    <w:rsid w:val="00BE3F28"/>
    <w:rsid w:val="00BE73FA"/>
    <w:rsid w:val="00BE7DDF"/>
    <w:rsid w:val="00BF3121"/>
    <w:rsid w:val="00BF3F49"/>
    <w:rsid w:val="00BF4A68"/>
    <w:rsid w:val="00BF5E91"/>
    <w:rsid w:val="00BF7DDF"/>
    <w:rsid w:val="00C00495"/>
    <w:rsid w:val="00C02393"/>
    <w:rsid w:val="00C03CB5"/>
    <w:rsid w:val="00C07048"/>
    <w:rsid w:val="00C0790A"/>
    <w:rsid w:val="00C07A86"/>
    <w:rsid w:val="00C1029E"/>
    <w:rsid w:val="00C11481"/>
    <w:rsid w:val="00C1198A"/>
    <w:rsid w:val="00C11ABB"/>
    <w:rsid w:val="00C1719B"/>
    <w:rsid w:val="00C17220"/>
    <w:rsid w:val="00C212C9"/>
    <w:rsid w:val="00C213D4"/>
    <w:rsid w:val="00C213EF"/>
    <w:rsid w:val="00C21D61"/>
    <w:rsid w:val="00C2389A"/>
    <w:rsid w:val="00C239B0"/>
    <w:rsid w:val="00C24696"/>
    <w:rsid w:val="00C25853"/>
    <w:rsid w:val="00C268A5"/>
    <w:rsid w:val="00C26DF0"/>
    <w:rsid w:val="00C311B3"/>
    <w:rsid w:val="00C31A62"/>
    <w:rsid w:val="00C32189"/>
    <w:rsid w:val="00C330FC"/>
    <w:rsid w:val="00C33631"/>
    <w:rsid w:val="00C34DB7"/>
    <w:rsid w:val="00C35962"/>
    <w:rsid w:val="00C36468"/>
    <w:rsid w:val="00C36B08"/>
    <w:rsid w:val="00C36DF7"/>
    <w:rsid w:val="00C3793E"/>
    <w:rsid w:val="00C40853"/>
    <w:rsid w:val="00C445F8"/>
    <w:rsid w:val="00C44EAF"/>
    <w:rsid w:val="00C45A33"/>
    <w:rsid w:val="00C45F7F"/>
    <w:rsid w:val="00C51297"/>
    <w:rsid w:val="00C520E5"/>
    <w:rsid w:val="00C528F4"/>
    <w:rsid w:val="00C53D14"/>
    <w:rsid w:val="00C550AD"/>
    <w:rsid w:val="00C572A4"/>
    <w:rsid w:val="00C57CD2"/>
    <w:rsid w:val="00C6097D"/>
    <w:rsid w:val="00C63967"/>
    <w:rsid w:val="00C65A91"/>
    <w:rsid w:val="00C661BC"/>
    <w:rsid w:val="00C66788"/>
    <w:rsid w:val="00C667E7"/>
    <w:rsid w:val="00C70448"/>
    <w:rsid w:val="00C70813"/>
    <w:rsid w:val="00C7132E"/>
    <w:rsid w:val="00C7212B"/>
    <w:rsid w:val="00C75375"/>
    <w:rsid w:val="00C75623"/>
    <w:rsid w:val="00C76525"/>
    <w:rsid w:val="00C76B1C"/>
    <w:rsid w:val="00C81A98"/>
    <w:rsid w:val="00C82746"/>
    <w:rsid w:val="00C82A78"/>
    <w:rsid w:val="00C847C2"/>
    <w:rsid w:val="00C853D9"/>
    <w:rsid w:val="00C907D7"/>
    <w:rsid w:val="00C91F65"/>
    <w:rsid w:val="00C9348D"/>
    <w:rsid w:val="00C96990"/>
    <w:rsid w:val="00C97A11"/>
    <w:rsid w:val="00CA0219"/>
    <w:rsid w:val="00CA0D86"/>
    <w:rsid w:val="00CA33E0"/>
    <w:rsid w:val="00CA3BD3"/>
    <w:rsid w:val="00CA4574"/>
    <w:rsid w:val="00CA460B"/>
    <w:rsid w:val="00CA6477"/>
    <w:rsid w:val="00CA6C92"/>
    <w:rsid w:val="00CA789F"/>
    <w:rsid w:val="00CB204A"/>
    <w:rsid w:val="00CB2936"/>
    <w:rsid w:val="00CB2A03"/>
    <w:rsid w:val="00CB3E8F"/>
    <w:rsid w:val="00CB4248"/>
    <w:rsid w:val="00CB4E4B"/>
    <w:rsid w:val="00CC06F4"/>
    <w:rsid w:val="00CC0DA8"/>
    <w:rsid w:val="00CC0FFA"/>
    <w:rsid w:val="00CC25E6"/>
    <w:rsid w:val="00CC2D20"/>
    <w:rsid w:val="00CC2D6C"/>
    <w:rsid w:val="00CC2FB4"/>
    <w:rsid w:val="00CC33B4"/>
    <w:rsid w:val="00CC60DA"/>
    <w:rsid w:val="00CC6389"/>
    <w:rsid w:val="00CC7362"/>
    <w:rsid w:val="00CD0B48"/>
    <w:rsid w:val="00CD1D71"/>
    <w:rsid w:val="00CD2E38"/>
    <w:rsid w:val="00CD3784"/>
    <w:rsid w:val="00CD3820"/>
    <w:rsid w:val="00CD3920"/>
    <w:rsid w:val="00CD3E39"/>
    <w:rsid w:val="00CD56D6"/>
    <w:rsid w:val="00CD59FC"/>
    <w:rsid w:val="00CD705F"/>
    <w:rsid w:val="00CD755F"/>
    <w:rsid w:val="00CD788C"/>
    <w:rsid w:val="00CE0319"/>
    <w:rsid w:val="00CE0494"/>
    <w:rsid w:val="00CE0B6C"/>
    <w:rsid w:val="00CE1F74"/>
    <w:rsid w:val="00CE2761"/>
    <w:rsid w:val="00CE4737"/>
    <w:rsid w:val="00CE4843"/>
    <w:rsid w:val="00CE4F6D"/>
    <w:rsid w:val="00CE64B4"/>
    <w:rsid w:val="00CE6B07"/>
    <w:rsid w:val="00CE6E10"/>
    <w:rsid w:val="00CE76EA"/>
    <w:rsid w:val="00CE7703"/>
    <w:rsid w:val="00CE7C78"/>
    <w:rsid w:val="00CF075F"/>
    <w:rsid w:val="00CF1A58"/>
    <w:rsid w:val="00CF1AF9"/>
    <w:rsid w:val="00CF2481"/>
    <w:rsid w:val="00CF2D47"/>
    <w:rsid w:val="00CF31C8"/>
    <w:rsid w:val="00CF3473"/>
    <w:rsid w:val="00CF3A5A"/>
    <w:rsid w:val="00CF3CE1"/>
    <w:rsid w:val="00CF3FE5"/>
    <w:rsid w:val="00CF4FBC"/>
    <w:rsid w:val="00CF513A"/>
    <w:rsid w:val="00CF566B"/>
    <w:rsid w:val="00CF59F7"/>
    <w:rsid w:val="00CF62C0"/>
    <w:rsid w:val="00CF6391"/>
    <w:rsid w:val="00CF76DF"/>
    <w:rsid w:val="00D02133"/>
    <w:rsid w:val="00D02ECD"/>
    <w:rsid w:val="00D03100"/>
    <w:rsid w:val="00D0405F"/>
    <w:rsid w:val="00D07325"/>
    <w:rsid w:val="00D101EF"/>
    <w:rsid w:val="00D10574"/>
    <w:rsid w:val="00D10ABE"/>
    <w:rsid w:val="00D137D1"/>
    <w:rsid w:val="00D144DB"/>
    <w:rsid w:val="00D15849"/>
    <w:rsid w:val="00D15EEB"/>
    <w:rsid w:val="00D169DD"/>
    <w:rsid w:val="00D175E8"/>
    <w:rsid w:val="00D17796"/>
    <w:rsid w:val="00D203F9"/>
    <w:rsid w:val="00D2150B"/>
    <w:rsid w:val="00D22D8B"/>
    <w:rsid w:val="00D23E4B"/>
    <w:rsid w:val="00D246E7"/>
    <w:rsid w:val="00D2573A"/>
    <w:rsid w:val="00D301A9"/>
    <w:rsid w:val="00D312B1"/>
    <w:rsid w:val="00D31469"/>
    <w:rsid w:val="00D324BF"/>
    <w:rsid w:val="00D32F57"/>
    <w:rsid w:val="00D335E8"/>
    <w:rsid w:val="00D33CF7"/>
    <w:rsid w:val="00D34987"/>
    <w:rsid w:val="00D40A83"/>
    <w:rsid w:val="00D431F8"/>
    <w:rsid w:val="00D43A71"/>
    <w:rsid w:val="00D46289"/>
    <w:rsid w:val="00D47F62"/>
    <w:rsid w:val="00D510E7"/>
    <w:rsid w:val="00D54ADD"/>
    <w:rsid w:val="00D550A5"/>
    <w:rsid w:val="00D57741"/>
    <w:rsid w:val="00D61A54"/>
    <w:rsid w:val="00D629E6"/>
    <w:rsid w:val="00D62A98"/>
    <w:rsid w:val="00D640BB"/>
    <w:rsid w:val="00D65867"/>
    <w:rsid w:val="00D663C7"/>
    <w:rsid w:val="00D71E51"/>
    <w:rsid w:val="00D72B2A"/>
    <w:rsid w:val="00D739A7"/>
    <w:rsid w:val="00D74663"/>
    <w:rsid w:val="00D74F54"/>
    <w:rsid w:val="00D75556"/>
    <w:rsid w:val="00D7630B"/>
    <w:rsid w:val="00D7697C"/>
    <w:rsid w:val="00D77C1E"/>
    <w:rsid w:val="00D8092F"/>
    <w:rsid w:val="00D80D3F"/>
    <w:rsid w:val="00D82533"/>
    <w:rsid w:val="00D83629"/>
    <w:rsid w:val="00D84220"/>
    <w:rsid w:val="00D8565D"/>
    <w:rsid w:val="00D865DD"/>
    <w:rsid w:val="00D878FD"/>
    <w:rsid w:val="00D87FF0"/>
    <w:rsid w:val="00D87FFB"/>
    <w:rsid w:val="00D9033A"/>
    <w:rsid w:val="00D90856"/>
    <w:rsid w:val="00D91080"/>
    <w:rsid w:val="00D91CEE"/>
    <w:rsid w:val="00D92BAB"/>
    <w:rsid w:val="00D92D11"/>
    <w:rsid w:val="00D934DB"/>
    <w:rsid w:val="00D95498"/>
    <w:rsid w:val="00D96174"/>
    <w:rsid w:val="00DA19D4"/>
    <w:rsid w:val="00DA1A8E"/>
    <w:rsid w:val="00DA1EB0"/>
    <w:rsid w:val="00DA2594"/>
    <w:rsid w:val="00DA2E0C"/>
    <w:rsid w:val="00DA445F"/>
    <w:rsid w:val="00DA487F"/>
    <w:rsid w:val="00DA52D6"/>
    <w:rsid w:val="00DA5B95"/>
    <w:rsid w:val="00DA735F"/>
    <w:rsid w:val="00DA74BA"/>
    <w:rsid w:val="00DA7686"/>
    <w:rsid w:val="00DB3E67"/>
    <w:rsid w:val="00DB51B9"/>
    <w:rsid w:val="00DB6E86"/>
    <w:rsid w:val="00DB6F02"/>
    <w:rsid w:val="00DC074A"/>
    <w:rsid w:val="00DC26FE"/>
    <w:rsid w:val="00DC649D"/>
    <w:rsid w:val="00DC6550"/>
    <w:rsid w:val="00DC7D06"/>
    <w:rsid w:val="00DD15C7"/>
    <w:rsid w:val="00DD1A58"/>
    <w:rsid w:val="00DD26EB"/>
    <w:rsid w:val="00DD2FA9"/>
    <w:rsid w:val="00DD3961"/>
    <w:rsid w:val="00DD3F7E"/>
    <w:rsid w:val="00DD4F42"/>
    <w:rsid w:val="00DD5B64"/>
    <w:rsid w:val="00DD5BBA"/>
    <w:rsid w:val="00DD65C8"/>
    <w:rsid w:val="00DD7A29"/>
    <w:rsid w:val="00DD7C98"/>
    <w:rsid w:val="00DE0130"/>
    <w:rsid w:val="00DE0D3B"/>
    <w:rsid w:val="00DE228C"/>
    <w:rsid w:val="00DE32AE"/>
    <w:rsid w:val="00DE40F1"/>
    <w:rsid w:val="00DE449A"/>
    <w:rsid w:val="00DE4FFC"/>
    <w:rsid w:val="00DE5EBD"/>
    <w:rsid w:val="00DE6F22"/>
    <w:rsid w:val="00DF046B"/>
    <w:rsid w:val="00DF04DA"/>
    <w:rsid w:val="00DF172D"/>
    <w:rsid w:val="00DF3ACE"/>
    <w:rsid w:val="00DF3F2E"/>
    <w:rsid w:val="00DF45B4"/>
    <w:rsid w:val="00DF49EA"/>
    <w:rsid w:val="00DF60A2"/>
    <w:rsid w:val="00DF6D84"/>
    <w:rsid w:val="00DF7061"/>
    <w:rsid w:val="00DF7785"/>
    <w:rsid w:val="00E006DB"/>
    <w:rsid w:val="00E0124D"/>
    <w:rsid w:val="00E02848"/>
    <w:rsid w:val="00E038E0"/>
    <w:rsid w:val="00E0450D"/>
    <w:rsid w:val="00E04686"/>
    <w:rsid w:val="00E051D9"/>
    <w:rsid w:val="00E05800"/>
    <w:rsid w:val="00E05D13"/>
    <w:rsid w:val="00E06141"/>
    <w:rsid w:val="00E06746"/>
    <w:rsid w:val="00E06834"/>
    <w:rsid w:val="00E06B70"/>
    <w:rsid w:val="00E119E8"/>
    <w:rsid w:val="00E14023"/>
    <w:rsid w:val="00E140DA"/>
    <w:rsid w:val="00E145C9"/>
    <w:rsid w:val="00E147F7"/>
    <w:rsid w:val="00E14DE3"/>
    <w:rsid w:val="00E157C5"/>
    <w:rsid w:val="00E15C4D"/>
    <w:rsid w:val="00E171B2"/>
    <w:rsid w:val="00E2006F"/>
    <w:rsid w:val="00E221B7"/>
    <w:rsid w:val="00E22EBA"/>
    <w:rsid w:val="00E23036"/>
    <w:rsid w:val="00E246A9"/>
    <w:rsid w:val="00E25015"/>
    <w:rsid w:val="00E2669C"/>
    <w:rsid w:val="00E269A4"/>
    <w:rsid w:val="00E309CF"/>
    <w:rsid w:val="00E3126F"/>
    <w:rsid w:val="00E31A76"/>
    <w:rsid w:val="00E3215D"/>
    <w:rsid w:val="00E32760"/>
    <w:rsid w:val="00E336EA"/>
    <w:rsid w:val="00E3416E"/>
    <w:rsid w:val="00E35E9F"/>
    <w:rsid w:val="00E37565"/>
    <w:rsid w:val="00E409AD"/>
    <w:rsid w:val="00E415D0"/>
    <w:rsid w:val="00E41C97"/>
    <w:rsid w:val="00E42DB3"/>
    <w:rsid w:val="00E43A15"/>
    <w:rsid w:val="00E44548"/>
    <w:rsid w:val="00E4591B"/>
    <w:rsid w:val="00E50212"/>
    <w:rsid w:val="00E52DEB"/>
    <w:rsid w:val="00E548D9"/>
    <w:rsid w:val="00E5556D"/>
    <w:rsid w:val="00E555C3"/>
    <w:rsid w:val="00E55EC3"/>
    <w:rsid w:val="00E579C3"/>
    <w:rsid w:val="00E602F6"/>
    <w:rsid w:val="00E60331"/>
    <w:rsid w:val="00E6063A"/>
    <w:rsid w:val="00E608F5"/>
    <w:rsid w:val="00E612C3"/>
    <w:rsid w:val="00E62345"/>
    <w:rsid w:val="00E62FFB"/>
    <w:rsid w:val="00E6514D"/>
    <w:rsid w:val="00E6598E"/>
    <w:rsid w:val="00E666CA"/>
    <w:rsid w:val="00E705C3"/>
    <w:rsid w:val="00E74371"/>
    <w:rsid w:val="00E74BD1"/>
    <w:rsid w:val="00E756D1"/>
    <w:rsid w:val="00E759F1"/>
    <w:rsid w:val="00E77BE0"/>
    <w:rsid w:val="00E77BE1"/>
    <w:rsid w:val="00E80058"/>
    <w:rsid w:val="00E8009B"/>
    <w:rsid w:val="00E80218"/>
    <w:rsid w:val="00E8130C"/>
    <w:rsid w:val="00E82806"/>
    <w:rsid w:val="00E82E8E"/>
    <w:rsid w:val="00E82FCD"/>
    <w:rsid w:val="00E83D08"/>
    <w:rsid w:val="00E84176"/>
    <w:rsid w:val="00E846E7"/>
    <w:rsid w:val="00E8594B"/>
    <w:rsid w:val="00E85F3C"/>
    <w:rsid w:val="00E903A8"/>
    <w:rsid w:val="00E90903"/>
    <w:rsid w:val="00E90A8C"/>
    <w:rsid w:val="00E933CC"/>
    <w:rsid w:val="00E93B90"/>
    <w:rsid w:val="00E95079"/>
    <w:rsid w:val="00E954F1"/>
    <w:rsid w:val="00E95ECD"/>
    <w:rsid w:val="00E96F7D"/>
    <w:rsid w:val="00E97702"/>
    <w:rsid w:val="00EA0096"/>
    <w:rsid w:val="00EA0D77"/>
    <w:rsid w:val="00EA191A"/>
    <w:rsid w:val="00EA247E"/>
    <w:rsid w:val="00EA325D"/>
    <w:rsid w:val="00EA32C1"/>
    <w:rsid w:val="00EA35D5"/>
    <w:rsid w:val="00EA3AEF"/>
    <w:rsid w:val="00EA4A96"/>
    <w:rsid w:val="00EA742F"/>
    <w:rsid w:val="00EA76A8"/>
    <w:rsid w:val="00EA7B92"/>
    <w:rsid w:val="00EB1E7E"/>
    <w:rsid w:val="00EB2139"/>
    <w:rsid w:val="00EB2260"/>
    <w:rsid w:val="00EB24F3"/>
    <w:rsid w:val="00EB405C"/>
    <w:rsid w:val="00EB4F68"/>
    <w:rsid w:val="00EB5E76"/>
    <w:rsid w:val="00EB6590"/>
    <w:rsid w:val="00EB6BBE"/>
    <w:rsid w:val="00EB7099"/>
    <w:rsid w:val="00EB712D"/>
    <w:rsid w:val="00EC179E"/>
    <w:rsid w:val="00EC29E1"/>
    <w:rsid w:val="00EC3876"/>
    <w:rsid w:val="00EC5815"/>
    <w:rsid w:val="00EC76D8"/>
    <w:rsid w:val="00ED21E3"/>
    <w:rsid w:val="00ED2705"/>
    <w:rsid w:val="00ED4117"/>
    <w:rsid w:val="00ED497F"/>
    <w:rsid w:val="00ED5C0C"/>
    <w:rsid w:val="00ED5EA9"/>
    <w:rsid w:val="00ED7584"/>
    <w:rsid w:val="00EE1274"/>
    <w:rsid w:val="00EE3096"/>
    <w:rsid w:val="00EE424B"/>
    <w:rsid w:val="00EE4696"/>
    <w:rsid w:val="00EE4A49"/>
    <w:rsid w:val="00EE4E89"/>
    <w:rsid w:val="00EE626E"/>
    <w:rsid w:val="00EE74F9"/>
    <w:rsid w:val="00EF05E1"/>
    <w:rsid w:val="00EF089F"/>
    <w:rsid w:val="00EF19DD"/>
    <w:rsid w:val="00EF2A46"/>
    <w:rsid w:val="00EF3121"/>
    <w:rsid w:val="00EF3451"/>
    <w:rsid w:val="00EF462B"/>
    <w:rsid w:val="00EF7347"/>
    <w:rsid w:val="00EF74EA"/>
    <w:rsid w:val="00EF7B7D"/>
    <w:rsid w:val="00EF7DD0"/>
    <w:rsid w:val="00F01B23"/>
    <w:rsid w:val="00F021E4"/>
    <w:rsid w:val="00F026E0"/>
    <w:rsid w:val="00F03B76"/>
    <w:rsid w:val="00F049F4"/>
    <w:rsid w:val="00F053D9"/>
    <w:rsid w:val="00F065C0"/>
    <w:rsid w:val="00F069B5"/>
    <w:rsid w:val="00F076AC"/>
    <w:rsid w:val="00F12EF3"/>
    <w:rsid w:val="00F13CC2"/>
    <w:rsid w:val="00F149F6"/>
    <w:rsid w:val="00F15AB8"/>
    <w:rsid w:val="00F168AC"/>
    <w:rsid w:val="00F17973"/>
    <w:rsid w:val="00F17F72"/>
    <w:rsid w:val="00F21B91"/>
    <w:rsid w:val="00F23C8E"/>
    <w:rsid w:val="00F25099"/>
    <w:rsid w:val="00F2659A"/>
    <w:rsid w:val="00F26D36"/>
    <w:rsid w:val="00F30D36"/>
    <w:rsid w:val="00F3179B"/>
    <w:rsid w:val="00F32B24"/>
    <w:rsid w:val="00F352FD"/>
    <w:rsid w:val="00F36634"/>
    <w:rsid w:val="00F37DB2"/>
    <w:rsid w:val="00F409E7"/>
    <w:rsid w:val="00F4164A"/>
    <w:rsid w:val="00F41DAA"/>
    <w:rsid w:val="00F43111"/>
    <w:rsid w:val="00F44186"/>
    <w:rsid w:val="00F447CA"/>
    <w:rsid w:val="00F44A2C"/>
    <w:rsid w:val="00F44F2E"/>
    <w:rsid w:val="00F45577"/>
    <w:rsid w:val="00F45842"/>
    <w:rsid w:val="00F46870"/>
    <w:rsid w:val="00F46CB5"/>
    <w:rsid w:val="00F46D41"/>
    <w:rsid w:val="00F4707E"/>
    <w:rsid w:val="00F4717E"/>
    <w:rsid w:val="00F50721"/>
    <w:rsid w:val="00F50DB1"/>
    <w:rsid w:val="00F52242"/>
    <w:rsid w:val="00F534BE"/>
    <w:rsid w:val="00F537D2"/>
    <w:rsid w:val="00F57213"/>
    <w:rsid w:val="00F57D54"/>
    <w:rsid w:val="00F606D7"/>
    <w:rsid w:val="00F60913"/>
    <w:rsid w:val="00F60F09"/>
    <w:rsid w:val="00F6283A"/>
    <w:rsid w:val="00F646ED"/>
    <w:rsid w:val="00F6481A"/>
    <w:rsid w:val="00F649E9"/>
    <w:rsid w:val="00F653BF"/>
    <w:rsid w:val="00F6594F"/>
    <w:rsid w:val="00F65D38"/>
    <w:rsid w:val="00F66556"/>
    <w:rsid w:val="00F673D0"/>
    <w:rsid w:val="00F6787B"/>
    <w:rsid w:val="00F70692"/>
    <w:rsid w:val="00F7113C"/>
    <w:rsid w:val="00F71473"/>
    <w:rsid w:val="00F71C6A"/>
    <w:rsid w:val="00F73A4E"/>
    <w:rsid w:val="00F74BBA"/>
    <w:rsid w:val="00F74BC9"/>
    <w:rsid w:val="00F7542C"/>
    <w:rsid w:val="00F77316"/>
    <w:rsid w:val="00F80263"/>
    <w:rsid w:val="00F80D64"/>
    <w:rsid w:val="00F80F6D"/>
    <w:rsid w:val="00F81675"/>
    <w:rsid w:val="00F84502"/>
    <w:rsid w:val="00F853D6"/>
    <w:rsid w:val="00F86126"/>
    <w:rsid w:val="00F875A8"/>
    <w:rsid w:val="00F875D6"/>
    <w:rsid w:val="00F87888"/>
    <w:rsid w:val="00F91626"/>
    <w:rsid w:val="00F91DD5"/>
    <w:rsid w:val="00F92085"/>
    <w:rsid w:val="00F932A9"/>
    <w:rsid w:val="00F936A6"/>
    <w:rsid w:val="00F93C7B"/>
    <w:rsid w:val="00F954CB"/>
    <w:rsid w:val="00F95A12"/>
    <w:rsid w:val="00F95C28"/>
    <w:rsid w:val="00F95FF6"/>
    <w:rsid w:val="00F97696"/>
    <w:rsid w:val="00FA099D"/>
    <w:rsid w:val="00FA26C4"/>
    <w:rsid w:val="00FA3EF6"/>
    <w:rsid w:val="00FA4CFA"/>
    <w:rsid w:val="00FA6731"/>
    <w:rsid w:val="00FA7698"/>
    <w:rsid w:val="00FB0FF9"/>
    <w:rsid w:val="00FB1C04"/>
    <w:rsid w:val="00FB3778"/>
    <w:rsid w:val="00FB3E70"/>
    <w:rsid w:val="00FC0855"/>
    <w:rsid w:val="00FC0D9A"/>
    <w:rsid w:val="00FC2C61"/>
    <w:rsid w:val="00FC2DEF"/>
    <w:rsid w:val="00FC344A"/>
    <w:rsid w:val="00FC35B0"/>
    <w:rsid w:val="00FC4020"/>
    <w:rsid w:val="00FC4235"/>
    <w:rsid w:val="00FC445E"/>
    <w:rsid w:val="00FC5B18"/>
    <w:rsid w:val="00FC60BE"/>
    <w:rsid w:val="00FC6BBF"/>
    <w:rsid w:val="00FC6F2B"/>
    <w:rsid w:val="00FD0108"/>
    <w:rsid w:val="00FD0D16"/>
    <w:rsid w:val="00FD1DEC"/>
    <w:rsid w:val="00FD1E9E"/>
    <w:rsid w:val="00FD24B1"/>
    <w:rsid w:val="00FD304E"/>
    <w:rsid w:val="00FD4D36"/>
    <w:rsid w:val="00FE1291"/>
    <w:rsid w:val="00FE1783"/>
    <w:rsid w:val="00FE21E7"/>
    <w:rsid w:val="00FE2518"/>
    <w:rsid w:val="00FE46C0"/>
    <w:rsid w:val="00FE53D5"/>
    <w:rsid w:val="00FE5453"/>
    <w:rsid w:val="00FE557F"/>
    <w:rsid w:val="00FE5B90"/>
    <w:rsid w:val="00FE689C"/>
    <w:rsid w:val="00FE69C1"/>
    <w:rsid w:val="00FE7158"/>
    <w:rsid w:val="00FE77E6"/>
    <w:rsid w:val="00FF04CB"/>
    <w:rsid w:val="00FF37DE"/>
    <w:rsid w:val="00FF3B9E"/>
    <w:rsid w:val="00FF403E"/>
    <w:rsid w:val="00FF46DC"/>
    <w:rsid w:val="00FF61B1"/>
    <w:rsid w:val="00FF79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7"/>
    <o:shapelayout v:ext="edit">
      <o:idmap v:ext="edit" data="1"/>
    </o:shapelayout>
  </w:shapeDefaults>
  <w:decimalSymbol w:val="."/>
  <w:listSeparator w:val=","/>
  <w14:docId w14:val="50BA8403"/>
  <w15:docId w15:val="{855E889F-FB79-4FE6-B3EC-B14486869C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PMingLiU" w:hAnsi="Times New Roman" w:cs="Times New Roman"/>
        <w:sz w:val="22"/>
        <w:szCs w:val="22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E401B"/>
    <w:pPr>
      <w:suppressAutoHyphens/>
      <w:spacing w:line="264" w:lineRule="auto"/>
    </w:pPr>
    <w:rPr>
      <w:rFonts w:ascii="Arial" w:hAnsi="Arial"/>
      <w:color w:val="3D4242"/>
      <w:sz w:val="20"/>
      <w:szCs w:val="20"/>
      <w:lang w:eastAsia="en-US"/>
    </w:rPr>
  </w:style>
  <w:style w:type="paragraph" w:styleId="Heading1">
    <w:name w:val="heading 1"/>
    <w:basedOn w:val="Normal"/>
    <w:next w:val="Normal"/>
    <w:link w:val="Heading1Char"/>
    <w:uiPriority w:val="99"/>
    <w:qFormat/>
    <w:rsid w:val="00DD7A29"/>
    <w:pPr>
      <w:keepNext/>
      <w:spacing w:after="120"/>
      <w:outlineLvl w:val="0"/>
    </w:pPr>
    <w:rPr>
      <w:rFonts w:cs="Arial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179ED"/>
    <w:rPr>
      <w:rFonts w:asciiTheme="majorHAnsi" w:eastAsiaTheme="majorEastAsia" w:hAnsiTheme="majorHAnsi" w:cstheme="majorBidi"/>
      <w:b/>
      <w:bCs/>
      <w:color w:val="3D4242"/>
      <w:kern w:val="32"/>
      <w:sz w:val="32"/>
      <w:szCs w:val="32"/>
      <w:lang w:eastAsia="en-US"/>
    </w:rPr>
  </w:style>
  <w:style w:type="paragraph" w:customStyle="1" w:styleId="Arial10ptBold">
    <w:name w:val="Arial 10 pt Bold"/>
    <w:basedOn w:val="Normal"/>
    <w:next w:val="Normal"/>
    <w:link w:val="Arial10ptBoldCharChar"/>
    <w:uiPriority w:val="99"/>
    <w:rsid w:val="00DD7A29"/>
    <w:rPr>
      <w:b/>
    </w:rPr>
  </w:style>
  <w:style w:type="character" w:customStyle="1" w:styleId="Arial10ptBoldCharChar">
    <w:name w:val="Arial 10 pt Bold Char Char"/>
    <w:basedOn w:val="DefaultParagraphFont"/>
    <w:link w:val="Arial10ptBold"/>
    <w:uiPriority w:val="99"/>
    <w:locked/>
    <w:rsid w:val="00DD7A29"/>
    <w:rPr>
      <w:rFonts w:ascii="Arial" w:hAnsi="Arial" w:cs="Times New Roman"/>
      <w:b/>
      <w:lang w:val="en-GB" w:eastAsia="en-US" w:bidi="ar-SA"/>
    </w:rPr>
  </w:style>
  <w:style w:type="character" w:customStyle="1" w:styleId="Arial10ptItalic">
    <w:name w:val="Arial 10 pt Italic"/>
    <w:basedOn w:val="DefaultParagraphFont"/>
    <w:uiPriority w:val="99"/>
    <w:rsid w:val="00DD7A29"/>
    <w:rPr>
      <w:rFonts w:cs="Times New Roman"/>
      <w:i/>
      <w:iCs/>
    </w:rPr>
  </w:style>
  <w:style w:type="paragraph" w:styleId="Header">
    <w:name w:val="header"/>
    <w:basedOn w:val="Normal"/>
    <w:link w:val="HeaderChar"/>
    <w:uiPriority w:val="99"/>
    <w:rsid w:val="002E401B"/>
    <w:pPr>
      <w:tabs>
        <w:tab w:val="center" w:pos="4253"/>
        <w:tab w:val="right" w:pos="8505"/>
      </w:tabs>
    </w:pPr>
    <w:rPr>
      <w:sz w:val="16"/>
    </w:rPr>
  </w:style>
  <w:style w:type="character" w:customStyle="1" w:styleId="HeaderChar">
    <w:name w:val="Header Char"/>
    <w:basedOn w:val="DefaultParagraphFont"/>
    <w:link w:val="Header"/>
    <w:uiPriority w:val="99"/>
    <w:semiHidden/>
    <w:rsid w:val="00B179ED"/>
    <w:rPr>
      <w:rFonts w:ascii="Arial" w:hAnsi="Arial"/>
      <w:color w:val="3D4242"/>
      <w:sz w:val="20"/>
      <w:szCs w:val="20"/>
      <w:lang w:eastAsia="en-US"/>
    </w:rPr>
  </w:style>
  <w:style w:type="paragraph" w:styleId="Footer">
    <w:name w:val="footer"/>
    <w:basedOn w:val="Normal"/>
    <w:link w:val="FooterChar"/>
    <w:uiPriority w:val="99"/>
    <w:rsid w:val="007571DC"/>
    <w:pPr>
      <w:tabs>
        <w:tab w:val="center" w:pos="4253"/>
        <w:tab w:val="right" w:pos="8505"/>
      </w:tabs>
    </w:pPr>
    <w:rPr>
      <w:sz w:val="16"/>
    </w:rPr>
  </w:style>
  <w:style w:type="character" w:customStyle="1" w:styleId="FooterChar">
    <w:name w:val="Footer Char"/>
    <w:basedOn w:val="DefaultParagraphFont"/>
    <w:link w:val="Footer"/>
    <w:uiPriority w:val="99"/>
    <w:semiHidden/>
    <w:rsid w:val="00B179ED"/>
    <w:rPr>
      <w:rFonts w:ascii="Arial" w:hAnsi="Arial"/>
      <w:color w:val="3D4242"/>
      <w:sz w:val="20"/>
      <w:szCs w:val="20"/>
      <w:lang w:eastAsia="en-US"/>
    </w:rPr>
  </w:style>
  <w:style w:type="character" w:styleId="CommentReference">
    <w:name w:val="annotation reference"/>
    <w:basedOn w:val="DefaultParagraphFont"/>
    <w:uiPriority w:val="99"/>
    <w:semiHidden/>
    <w:rsid w:val="00DD7A29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DD7A29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179ED"/>
    <w:rPr>
      <w:rFonts w:ascii="Arial" w:hAnsi="Arial"/>
      <w:color w:val="3D4242"/>
      <w:sz w:val="20"/>
      <w:szCs w:val="20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DD7A2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179ED"/>
    <w:rPr>
      <w:rFonts w:ascii="Arial" w:hAnsi="Arial"/>
      <w:b/>
      <w:bCs/>
      <w:color w:val="3D4242"/>
      <w:sz w:val="20"/>
      <w:szCs w:val="20"/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rsid w:val="00DD7A2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179ED"/>
    <w:rPr>
      <w:color w:val="3D4242"/>
      <w:sz w:val="0"/>
      <w:szCs w:val="0"/>
      <w:lang w:eastAsia="en-US"/>
    </w:rPr>
  </w:style>
  <w:style w:type="paragraph" w:customStyle="1" w:styleId="SectionHeadingLeft">
    <w:name w:val="Section Heading Left"/>
    <w:basedOn w:val="Normal"/>
    <w:next w:val="Normal"/>
    <w:link w:val="SectionHeadingLeftChar"/>
    <w:uiPriority w:val="99"/>
    <w:rsid w:val="00DD7A29"/>
    <w:rPr>
      <w:rFonts w:ascii="Georgia" w:hAnsi="Georgia"/>
      <w:sz w:val="32"/>
    </w:rPr>
  </w:style>
  <w:style w:type="paragraph" w:customStyle="1" w:styleId="MajorHeadingLeft">
    <w:name w:val="Major Heading Left"/>
    <w:basedOn w:val="SectionHeadingLeft"/>
    <w:next w:val="Normal"/>
    <w:uiPriority w:val="99"/>
    <w:rsid w:val="00B1533F"/>
    <w:rPr>
      <w:sz w:val="40"/>
    </w:rPr>
  </w:style>
  <w:style w:type="paragraph" w:customStyle="1" w:styleId="Headingintext">
    <w:name w:val="Heading in text"/>
    <w:basedOn w:val="Normal"/>
    <w:uiPriority w:val="99"/>
    <w:rsid w:val="0099583E"/>
    <w:pPr>
      <w:spacing w:after="120"/>
    </w:pPr>
    <w:rPr>
      <w:b/>
      <w:sz w:val="26"/>
    </w:rPr>
  </w:style>
  <w:style w:type="character" w:customStyle="1" w:styleId="SectionHeadingLeftChar">
    <w:name w:val="Section Heading Left Char"/>
    <w:basedOn w:val="DefaultParagraphFont"/>
    <w:link w:val="SectionHeadingLeft"/>
    <w:uiPriority w:val="99"/>
    <w:locked/>
    <w:rsid w:val="007571DC"/>
    <w:rPr>
      <w:rFonts w:ascii="Georgia" w:hAnsi="Georgia" w:cs="Times New Roman"/>
      <w:color w:val="3D4242"/>
      <w:sz w:val="32"/>
      <w:lang w:val="en-GB" w:eastAsia="en-US" w:bidi="ar-SA"/>
    </w:rPr>
  </w:style>
  <w:style w:type="paragraph" w:customStyle="1" w:styleId="MajorHeadingCentre">
    <w:name w:val="Major Heading Centre"/>
    <w:basedOn w:val="MajorHeadingLeft"/>
    <w:uiPriority w:val="99"/>
    <w:rsid w:val="00B1533F"/>
    <w:pPr>
      <w:jc w:val="center"/>
    </w:pPr>
  </w:style>
  <w:style w:type="paragraph" w:customStyle="1" w:styleId="Bullets">
    <w:name w:val="Bullets"/>
    <w:basedOn w:val="Normal"/>
    <w:uiPriority w:val="99"/>
    <w:rsid w:val="00BB5BEB"/>
    <w:pPr>
      <w:numPr>
        <w:numId w:val="6"/>
      </w:numPr>
    </w:pPr>
  </w:style>
  <w:style w:type="paragraph" w:customStyle="1" w:styleId="Arial10ptUnderlined">
    <w:name w:val="Arial 10pt Underlined"/>
    <w:basedOn w:val="Normal"/>
    <w:link w:val="Arial10ptUnderlinedChar"/>
    <w:uiPriority w:val="99"/>
    <w:rsid w:val="00EC76D8"/>
    <w:rPr>
      <w:u w:val="single"/>
    </w:rPr>
  </w:style>
  <w:style w:type="character" w:customStyle="1" w:styleId="StyleCommentReference">
    <w:name w:val="Style Comment Reference +"/>
    <w:basedOn w:val="CommentReference"/>
    <w:uiPriority w:val="99"/>
    <w:rsid w:val="005A7469"/>
    <w:rPr>
      <w:rFonts w:ascii="Arial" w:hAnsi="Arial" w:cs="Times New Roman"/>
      <w:sz w:val="16"/>
      <w:szCs w:val="16"/>
    </w:rPr>
  </w:style>
  <w:style w:type="paragraph" w:customStyle="1" w:styleId="Numbers">
    <w:name w:val="Numbers"/>
    <w:basedOn w:val="Normal"/>
    <w:uiPriority w:val="99"/>
    <w:rsid w:val="00BB5BEB"/>
    <w:pPr>
      <w:numPr>
        <w:numId w:val="8"/>
      </w:numPr>
    </w:pPr>
  </w:style>
  <w:style w:type="paragraph" w:customStyle="1" w:styleId="Subheadingintext">
    <w:name w:val="Sub heading in text"/>
    <w:basedOn w:val="Headingintext"/>
    <w:next w:val="Normal"/>
    <w:uiPriority w:val="99"/>
    <w:rsid w:val="00A82D7E"/>
    <w:pPr>
      <w:spacing w:after="0"/>
    </w:pPr>
    <w:rPr>
      <w:sz w:val="24"/>
    </w:rPr>
  </w:style>
  <w:style w:type="character" w:customStyle="1" w:styleId="Arial10ptUnderlinedChar">
    <w:name w:val="Arial 10pt Underlined Char"/>
    <w:basedOn w:val="DefaultParagraphFont"/>
    <w:link w:val="Arial10ptUnderlined"/>
    <w:uiPriority w:val="99"/>
    <w:locked/>
    <w:rsid w:val="00A82D7E"/>
    <w:rPr>
      <w:rFonts w:ascii="Arial" w:hAnsi="Arial" w:cs="Times New Roman"/>
      <w:color w:val="3D4242"/>
      <w:u w:val="single"/>
      <w:lang w:val="en-GB" w:eastAsia="en-US" w:bidi="ar-SA"/>
    </w:rPr>
  </w:style>
  <w:style w:type="character" w:styleId="Hyperlink">
    <w:name w:val="Hyperlink"/>
    <w:basedOn w:val="DefaultParagraphFont"/>
    <w:uiPriority w:val="99"/>
    <w:rsid w:val="00A82D7E"/>
    <w:rPr>
      <w:rFonts w:ascii="Arial" w:hAnsi="Arial" w:cs="Times New Roman"/>
      <w:b/>
      <w:color w:val="3D4242"/>
      <w:sz w:val="20"/>
      <w:szCs w:val="20"/>
      <w:u w:val="none"/>
    </w:rPr>
  </w:style>
  <w:style w:type="table" w:styleId="TableGrid">
    <w:name w:val="Table Grid"/>
    <w:basedOn w:val="TableNormal"/>
    <w:uiPriority w:val="99"/>
    <w:rsid w:val="00C36B08"/>
    <w:pPr>
      <w:suppressAutoHyphens/>
    </w:pPr>
    <w:rPr>
      <w:rFonts w:ascii="Arial" w:hAnsi="Arial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cantSplit/>
    </w:trPr>
  </w:style>
  <w:style w:type="character" w:styleId="PageNumber">
    <w:name w:val="page number"/>
    <w:basedOn w:val="DefaultParagraphFont"/>
    <w:uiPriority w:val="99"/>
    <w:rsid w:val="007571DC"/>
    <w:rPr>
      <w:rFonts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086013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dofe@dorsetcc.gov.uk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398</Words>
  <Characters>2274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tandard Word Document Template</vt:lpstr>
    </vt:vector>
  </TitlesOfParts>
  <Company>The DofE</Company>
  <LinksUpToDate>false</LinksUpToDate>
  <CharactersWithSpaces>26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ndard Word Document Template</dc:title>
  <dc:creator>Victoria Hawkey</dc:creator>
  <cp:lastModifiedBy>Patricia A Walker</cp:lastModifiedBy>
  <cp:revision>2</cp:revision>
  <cp:lastPrinted>2012-06-11T15:13:00Z</cp:lastPrinted>
  <dcterms:created xsi:type="dcterms:W3CDTF">2021-03-24T19:48:00Z</dcterms:created>
  <dcterms:modified xsi:type="dcterms:W3CDTF">2021-03-24T19:48:00Z</dcterms:modified>
</cp:coreProperties>
</file>